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F6819" w:rsidRPr="004273C2" w:rsidRDefault="007B586A" w:rsidP="00082C4B">
      <w:pPr>
        <w:pStyle w:val="1"/>
        <w:ind w:firstLine="883"/>
        <w:jc w:val="center"/>
        <w:rPr>
          <w:rFonts w:hint="eastAsia"/>
        </w:rPr>
      </w:pPr>
      <w:r>
        <w:rPr>
          <w:rFonts w:hint="eastAsia"/>
        </w:rPr>
        <w:t>G</w:t>
      </w:r>
      <w:r>
        <w:t>IS</w:t>
      </w:r>
      <w:r w:rsidR="004617BD">
        <w:rPr>
          <w:rFonts w:hint="eastAsia"/>
        </w:rPr>
        <w:t>通用</w:t>
      </w:r>
      <w:r w:rsidR="004617BD">
        <w:t>框架设计</w:t>
      </w:r>
      <w:r w:rsidR="004617BD">
        <w:rPr>
          <w:rFonts w:hint="eastAsia"/>
        </w:rPr>
        <w:t>文档</w:t>
      </w:r>
    </w:p>
    <w:p w:rsidR="00AF6819" w:rsidRDefault="00DE2819" w:rsidP="00082C4B">
      <w:pPr>
        <w:pStyle w:val="2"/>
        <w:numPr>
          <w:ilvl w:val="0"/>
          <w:numId w:val="2"/>
        </w:numPr>
      </w:pPr>
      <w:r>
        <w:rPr>
          <w:rFonts w:hint="eastAsia"/>
        </w:rPr>
        <w:t>框架设计</w:t>
      </w:r>
    </w:p>
    <w:p w:rsidR="00EB4F85" w:rsidRDefault="00082C4B" w:rsidP="004C46DF">
      <w:r>
        <w:t>考虑到具体项目的业务复杂性，</w:t>
      </w:r>
      <w:r w:rsidR="00080282">
        <w:rPr>
          <w:rFonts w:hint="eastAsia"/>
        </w:rPr>
        <w:t>框架</w:t>
      </w:r>
      <w:r w:rsidR="00080282">
        <w:t>设计应该满足</w:t>
      </w:r>
      <w:r w:rsidR="00080282">
        <w:rPr>
          <w:rFonts w:hint="eastAsia"/>
        </w:rPr>
        <w:t>不同</w:t>
      </w:r>
      <w:r w:rsidR="00080282">
        <w:t>层次</w:t>
      </w:r>
      <w:r w:rsidR="00080282">
        <w:rPr>
          <w:rFonts w:hint="eastAsia"/>
        </w:rPr>
        <w:t>的需求</w:t>
      </w:r>
      <w:r w:rsidR="00080282">
        <w:t>，</w:t>
      </w:r>
      <w:r w:rsidR="00080282">
        <w:rPr>
          <w:rFonts w:hint="eastAsia"/>
        </w:rPr>
        <w:t>结合</w:t>
      </w:r>
      <w:r w:rsidR="00080282">
        <w:t>部门目前</w:t>
      </w:r>
      <w:r w:rsidR="00080282">
        <w:t>GIS</w:t>
      </w:r>
      <w:r w:rsidR="00080282">
        <w:t>项目的特点，</w:t>
      </w:r>
      <w:r w:rsidR="005C1E1D">
        <w:rPr>
          <w:rFonts w:hint="eastAsia"/>
        </w:rPr>
        <w:t>将</w:t>
      </w:r>
      <w:r w:rsidR="005C1E1D">
        <w:rPr>
          <w:rFonts w:hint="eastAsia"/>
        </w:rPr>
        <w:t>GIS</w:t>
      </w:r>
      <w:r w:rsidR="005C1E1D">
        <w:t>框架</w:t>
      </w:r>
      <w:r w:rsidR="005C1E1D">
        <w:rPr>
          <w:rFonts w:hint="eastAsia"/>
        </w:rPr>
        <w:t>设计</w:t>
      </w:r>
      <w:r w:rsidR="005C1E1D">
        <w:t>为</w:t>
      </w:r>
      <w:r w:rsidR="005C1E1D">
        <w:rPr>
          <w:rFonts w:hint="eastAsia"/>
        </w:rPr>
        <w:t>以</w:t>
      </w:r>
      <w:r w:rsidR="00080282">
        <w:t>通用基础程序库</w:t>
      </w:r>
      <w:r w:rsidR="00080282">
        <w:rPr>
          <w:rFonts w:hint="eastAsia"/>
        </w:rPr>
        <w:t>（核心）和两种</w:t>
      </w:r>
      <w:r w:rsidR="00080282">
        <w:t>应用模式为支撑，</w:t>
      </w:r>
      <w:r w:rsidR="005C1E1D">
        <w:rPr>
          <w:rFonts w:hint="eastAsia"/>
        </w:rPr>
        <w:t>灵活</w:t>
      </w:r>
      <w:r w:rsidR="00080282">
        <w:rPr>
          <w:rFonts w:hint="eastAsia"/>
        </w:rPr>
        <w:t>满足</w:t>
      </w:r>
      <w:r w:rsidR="00080282">
        <w:t>部门</w:t>
      </w:r>
      <w:r w:rsidR="00080282">
        <w:t>GIS</w:t>
      </w:r>
      <w:r w:rsidR="00080282">
        <w:t>项目不同层次的应用需求。</w:t>
      </w:r>
      <w:r w:rsidR="00080282" w:rsidRPr="00082C4B">
        <w:rPr>
          <w:rFonts w:hint="eastAsia"/>
        </w:rPr>
        <w:t xml:space="preserve"> </w:t>
      </w:r>
    </w:p>
    <w:p w:rsidR="00281598" w:rsidRPr="00EA7213" w:rsidRDefault="00281598" w:rsidP="004C46DF">
      <w:pPr>
        <w:rPr>
          <w:rFonts w:hint="eastAsia"/>
        </w:rPr>
      </w:pPr>
      <w:r>
        <w:object w:dxaOrig="14250" w:dyaOrig="99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3.95pt;height:324.95pt" o:ole="">
            <v:imagedata r:id="rId7" o:title=""/>
          </v:shape>
          <o:OLEObject Type="Embed" ProgID="Visio.Drawing.15" ShapeID="_x0000_i1026" DrawAspect="Content" ObjectID="_1534246974" r:id="rId8"/>
        </w:object>
      </w:r>
    </w:p>
    <w:p w:rsidR="004C72E4" w:rsidRDefault="004C72E4" w:rsidP="00281598">
      <w:r>
        <w:rPr>
          <w:rFonts w:hint="eastAsia"/>
        </w:rPr>
        <w:t>在</w:t>
      </w:r>
      <w:r>
        <w:t>框架设计中，</w:t>
      </w:r>
      <w:r>
        <w:rPr>
          <w:rFonts w:hint="eastAsia"/>
        </w:rPr>
        <w:t>第一</w:t>
      </w:r>
      <w:r>
        <w:t>种方式提供的</w:t>
      </w:r>
      <w:r w:rsidR="00E36FC1">
        <w:rPr>
          <w:rFonts w:hint="eastAsia"/>
        </w:rPr>
        <w:t>是</w:t>
      </w:r>
      <w:r w:rsidR="00E36FC1">
        <w:t>一组可重用的代码库</w:t>
      </w:r>
      <w:r>
        <w:t>，</w:t>
      </w:r>
      <w:r>
        <w:rPr>
          <w:rFonts w:hint="eastAsia"/>
        </w:rPr>
        <w:t>在</w:t>
      </w:r>
      <w:r>
        <w:t>这种方式中</w:t>
      </w:r>
      <w:r>
        <w:rPr>
          <w:rFonts w:hint="eastAsia"/>
        </w:rPr>
        <w:t>，框架</w:t>
      </w:r>
      <w:r>
        <w:t>除了内置</w:t>
      </w:r>
      <w:r>
        <w:rPr>
          <w:rFonts w:hint="eastAsia"/>
        </w:rPr>
        <w:t>地图通用</w:t>
      </w:r>
      <w:r>
        <w:t>组件，</w:t>
      </w:r>
      <w:r>
        <w:rPr>
          <w:rFonts w:hint="eastAsia"/>
        </w:rPr>
        <w:t>不会</w:t>
      </w:r>
      <w:r>
        <w:t>再</w:t>
      </w:r>
      <w:r>
        <w:rPr>
          <w:rFonts w:hint="eastAsia"/>
        </w:rPr>
        <w:t>提供其它</w:t>
      </w:r>
      <w:r>
        <w:t>和</w:t>
      </w:r>
      <w:r>
        <w:t>UI</w:t>
      </w:r>
      <w:r w:rsidR="00E36FC1">
        <w:t>部分相关的程序，</w:t>
      </w:r>
      <w:r w:rsidR="00E36FC1">
        <w:rPr>
          <w:rFonts w:hint="eastAsia"/>
        </w:rPr>
        <w:t>与</w:t>
      </w:r>
      <w:r>
        <w:t>UI</w:t>
      </w:r>
      <w:r>
        <w:t>相关的代码</w:t>
      </w:r>
      <w:r w:rsidR="00E36FC1">
        <w:rPr>
          <w:rFonts w:hint="eastAsia"/>
        </w:rPr>
        <w:t>（布局</w:t>
      </w:r>
      <w:r w:rsidR="00E36FC1">
        <w:t>、样式</w:t>
      </w:r>
      <w:r w:rsidR="00E36FC1">
        <w:rPr>
          <w:rFonts w:hint="eastAsia"/>
        </w:rPr>
        <w:t>）</w:t>
      </w:r>
      <w:r>
        <w:t>将延迟到具体项目中去实现，可以</w:t>
      </w:r>
      <w:r>
        <w:rPr>
          <w:rFonts w:hint="eastAsia"/>
        </w:rPr>
        <w:t>满足</w:t>
      </w:r>
      <w:r>
        <w:t>具体项目布局灵活多变的应用场景。</w:t>
      </w:r>
    </w:p>
    <w:p w:rsidR="0070763C" w:rsidRDefault="0070763C" w:rsidP="0070763C">
      <w:pPr>
        <w:rPr>
          <w:rFonts w:hint="eastAsia"/>
        </w:rPr>
      </w:pPr>
    </w:p>
    <w:p w:rsidR="004C72E4" w:rsidRDefault="004C72E4" w:rsidP="004C72E4">
      <w:r>
        <w:rPr>
          <w:rFonts w:hint="eastAsia"/>
        </w:rPr>
        <w:t>第二种</w:t>
      </w:r>
      <w:r>
        <w:t>应用</w:t>
      </w:r>
      <w:r>
        <w:rPr>
          <w:rFonts w:hint="eastAsia"/>
        </w:rPr>
        <w:t>方式提供</w:t>
      </w:r>
      <w:r>
        <w:t>的是一个</w:t>
      </w:r>
      <w:r>
        <w:rPr>
          <w:rFonts w:hint="eastAsia"/>
        </w:rPr>
        <w:t>可</w:t>
      </w:r>
      <w:r>
        <w:t>运行通用程序，具体</w:t>
      </w:r>
      <w:r w:rsidR="00E36FC1">
        <w:rPr>
          <w:rFonts w:hint="eastAsia"/>
        </w:rPr>
        <w:t>应用</w:t>
      </w:r>
      <w:r w:rsidR="00E36FC1">
        <w:t>项目</w:t>
      </w:r>
      <w:r>
        <w:t>将基于这个程序开发，这种应用方式将会</w:t>
      </w:r>
      <w:r>
        <w:rPr>
          <w:rFonts w:hint="eastAsia"/>
        </w:rPr>
        <w:t>在</w:t>
      </w:r>
      <w:r>
        <w:t>程序中集成一些和</w:t>
      </w:r>
      <w:r>
        <w:t>UI</w:t>
      </w:r>
      <w:r>
        <w:t>相关的代码，</w:t>
      </w:r>
      <w:r w:rsidR="00480287">
        <w:t>提供更多的业务组件，</w:t>
      </w:r>
      <w:r w:rsidR="00480287">
        <w:rPr>
          <w:rFonts w:hint="eastAsia"/>
        </w:rPr>
        <w:t>以</w:t>
      </w:r>
      <w:r w:rsidR="00480287">
        <w:t>满足某一块业务相</w:t>
      </w:r>
      <w:r w:rsidR="00480287">
        <w:rPr>
          <w:rFonts w:hint="eastAsia"/>
        </w:rPr>
        <w:t>对</w:t>
      </w:r>
      <w:r w:rsidR="00480287">
        <w:t>稳定的项目</w:t>
      </w:r>
      <w:r w:rsidR="00480287">
        <w:rPr>
          <w:rFonts w:hint="eastAsia"/>
        </w:rPr>
        <w:t>。</w:t>
      </w:r>
    </w:p>
    <w:p w:rsidR="004247A4" w:rsidRDefault="004247A4" w:rsidP="004C72E4">
      <w:pPr>
        <w:rPr>
          <w:rFonts w:hint="eastAsia"/>
        </w:rPr>
      </w:pPr>
    </w:p>
    <w:p w:rsidR="00C379BE" w:rsidRDefault="00C4118B" w:rsidP="00C4118B">
      <w:pPr>
        <w:pStyle w:val="2"/>
      </w:pPr>
      <w:r>
        <w:rPr>
          <w:rFonts w:hint="eastAsia"/>
        </w:rPr>
        <w:lastRenderedPageBreak/>
        <w:t>2</w:t>
      </w:r>
      <w:r>
        <w:rPr>
          <w:rFonts w:hint="eastAsia"/>
        </w:rPr>
        <w:t>、</w:t>
      </w:r>
      <w:r w:rsidR="00854D4D">
        <w:rPr>
          <w:rFonts w:hint="eastAsia"/>
        </w:rPr>
        <w:t>框架使用</w:t>
      </w:r>
    </w:p>
    <w:p w:rsidR="007D2843" w:rsidRPr="007D2843" w:rsidRDefault="00140164" w:rsidP="004C46DF">
      <w:pPr>
        <w:rPr>
          <w:rFonts w:hint="eastAsia"/>
        </w:rPr>
      </w:pPr>
      <w:r>
        <w:rPr>
          <w:rFonts w:hint="eastAsia"/>
        </w:rPr>
        <w:t>在</w:t>
      </w:r>
      <w:r>
        <w:t>框架</w:t>
      </w:r>
      <w:r>
        <w:rPr>
          <w:rFonts w:hint="eastAsia"/>
        </w:rPr>
        <w:t>第一</w:t>
      </w:r>
      <w:r>
        <w:t>种应用模式当中，</w:t>
      </w:r>
      <w:r w:rsidR="007D2843">
        <w:t>框架</w:t>
      </w:r>
      <w:r>
        <w:rPr>
          <w:rFonts w:hint="eastAsia"/>
        </w:rPr>
        <w:t>提供</w:t>
      </w:r>
      <w:r w:rsidR="007D2843">
        <w:t>一套通用的</w:t>
      </w:r>
      <w:r w:rsidR="007D2843">
        <w:t>API</w:t>
      </w:r>
      <w:r w:rsidR="007D2843">
        <w:t>，</w:t>
      </w:r>
      <w:r w:rsidR="007D2843">
        <w:rPr>
          <w:rFonts w:hint="eastAsia"/>
        </w:rPr>
        <w:t>在</w:t>
      </w:r>
      <w:r w:rsidR="007D2843">
        <w:t>项目开发过程中，一般引入框架提供的顶层</w:t>
      </w:r>
      <w:r w:rsidR="007D2843">
        <w:t>API</w:t>
      </w:r>
      <w:r w:rsidR="007D2843">
        <w:t>基本上就可以完成</w:t>
      </w:r>
      <w:r w:rsidR="007D2843">
        <w:rPr>
          <w:rFonts w:hint="eastAsia"/>
        </w:rPr>
        <w:t>一幅</w:t>
      </w:r>
      <w:r w:rsidR="007D2843">
        <w:t>基本电子地图的创建，</w:t>
      </w:r>
      <w:r w:rsidR="005D6640">
        <w:rPr>
          <w:rFonts w:hint="eastAsia"/>
        </w:rPr>
        <w:t>当</w:t>
      </w:r>
      <w:r w:rsidR="005D6640">
        <w:t>需要完成比较复杂的功能</w:t>
      </w:r>
      <w:r w:rsidR="005D6640">
        <w:rPr>
          <w:rFonts w:hint="eastAsia"/>
        </w:rPr>
        <w:t>时</w:t>
      </w:r>
      <w:r w:rsidR="007D2843">
        <w:t>，也可以调用</w:t>
      </w:r>
      <w:r w:rsidR="007D2843">
        <w:rPr>
          <w:rFonts w:hint="eastAsia"/>
        </w:rPr>
        <w:t>框架</w:t>
      </w:r>
      <w:r w:rsidR="007D2843">
        <w:t>提供的</w:t>
      </w:r>
      <w:r w:rsidR="007D2843">
        <w:rPr>
          <w:rFonts w:hint="eastAsia"/>
        </w:rPr>
        <w:t>模块，实现更</w:t>
      </w:r>
      <w:r w:rsidR="007D2843">
        <w:t>具体的功能</w:t>
      </w:r>
      <w:r w:rsidR="007D2843">
        <w:rPr>
          <w:rFonts w:hint="eastAsia"/>
        </w:rPr>
        <w:t>，</w:t>
      </w:r>
      <w:r w:rsidR="007D2843">
        <w:t>使用流程如下入所示：</w:t>
      </w:r>
    </w:p>
    <w:p w:rsidR="00854D4D" w:rsidRDefault="00A1719D" w:rsidP="009651F0">
      <w:r>
        <w:object w:dxaOrig="12630" w:dyaOrig="10485">
          <v:shape id="_x0000_i1025" type="#_x0000_t75" style="width:415.1pt;height:344.35pt" o:ole="">
            <v:imagedata r:id="rId9" o:title=""/>
          </v:shape>
          <o:OLEObject Type="Embed" ProgID="Visio.Drawing.15" ShapeID="_x0000_i1025" DrawAspect="Content" ObjectID="_1534246975" r:id="rId10"/>
        </w:object>
      </w:r>
    </w:p>
    <w:p w:rsidR="00F31181" w:rsidRDefault="00F31181" w:rsidP="009651F0"/>
    <w:p w:rsidR="007E14A7" w:rsidRDefault="00140164" w:rsidP="009651F0">
      <w:pPr>
        <w:rPr>
          <w:rFonts w:hint="eastAsia"/>
        </w:rPr>
      </w:pPr>
      <w:r>
        <w:rPr>
          <w:rFonts w:hint="eastAsia"/>
        </w:rPr>
        <w:t>在</w:t>
      </w:r>
      <w:r>
        <w:t>GIS</w:t>
      </w:r>
      <w:r>
        <w:t>框架的</w:t>
      </w:r>
      <w:r>
        <w:rPr>
          <w:rFonts w:hint="eastAsia"/>
        </w:rPr>
        <w:t>第二</w:t>
      </w:r>
      <w:r>
        <w:t>种应用模式当中，框架提供的通用程序将会完成</w:t>
      </w:r>
      <w:r>
        <w:rPr>
          <w:rFonts w:hint="eastAsia"/>
        </w:rPr>
        <w:t>布局</w:t>
      </w:r>
      <w:r>
        <w:t>管理，</w:t>
      </w:r>
      <w:r>
        <w:rPr>
          <w:rFonts w:hint="eastAsia"/>
        </w:rPr>
        <w:t>插件</w:t>
      </w:r>
      <w:r>
        <w:t>调度，数据</w:t>
      </w:r>
      <w:r>
        <w:rPr>
          <w:rFonts w:hint="eastAsia"/>
        </w:rPr>
        <w:t>管理</w:t>
      </w:r>
      <w:r>
        <w:t>，</w:t>
      </w:r>
      <w:r>
        <w:rPr>
          <w:rFonts w:hint="eastAsia"/>
        </w:rPr>
        <w:t>地图</w:t>
      </w:r>
      <w:r w:rsidR="00062DA7">
        <w:t>管理，符号管理等相关</w:t>
      </w:r>
      <w:r w:rsidR="00062DA7">
        <w:rPr>
          <w:rFonts w:hint="eastAsia"/>
        </w:rPr>
        <w:t>程序</w:t>
      </w:r>
      <w:r>
        <w:t>，</w:t>
      </w:r>
      <w:r>
        <w:rPr>
          <w:rFonts w:hint="eastAsia"/>
        </w:rPr>
        <w:t>在</w:t>
      </w:r>
      <w:r>
        <w:t>这种模式下，</w:t>
      </w:r>
      <w:r>
        <w:rPr>
          <w:rFonts w:hint="eastAsia"/>
        </w:rPr>
        <w:t>所有</w:t>
      </w:r>
      <w:r>
        <w:t>的功能将</w:t>
      </w:r>
      <w:r>
        <w:rPr>
          <w:rFonts w:hint="eastAsia"/>
        </w:rPr>
        <w:t>通过</w:t>
      </w:r>
      <w:r>
        <w:t>插件的方式加载到通用程序中</w:t>
      </w:r>
      <w:r>
        <w:rPr>
          <w:rFonts w:hint="eastAsia"/>
        </w:rPr>
        <w:t>。</w:t>
      </w:r>
      <w:r>
        <w:t>具体</w:t>
      </w:r>
      <w:r w:rsidR="000C5490">
        <w:rPr>
          <w:rFonts w:hint="eastAsia"/>
        </w:rPr>
        <w:t>使用</w:t>
      </w:r>
      <w:r>
        <w:t>流程如下图所示：</w:t>
      </w:r>
    </w:p>
    <w:p w:rsidR="00140164" w:rsidRDefault="00594E26" w:rsidP="009651F0">
      <w:pPr>
        <w:rPr>
          <w:rFonts w:hint="eastAsia"/>
        </w:rPr>
      </w:pPr>
      <w:r>
        <w:object w:dxaOrig="11611" w:dyaOrig="8880">
          <v:shape id="_x0000_i1027" type="#_x0000_t75" style="width:415.1pt;height:317.45pt" o:ole="">
            <v:imagedata r:id="rId11" o:title=""/>
          </v:shape>
          <o:OLEObject Type="Embed" ProgID="Visio.Drawing.15" ShapeID="_x0000_i1027" DrawAspect="Content" ObjectID="_1534246976" r:id="rId12"/>
        </w:object>
      </w:r>
    </w:p>
    <w:p w:rsidR="00C379BE" w:rsidRPr="00E06BBF" w:rsidRDefault="00E06BBF" w:rsidP="00E06BBF">
      <w:pPr>
        <w:pStyle w:val="2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C379BE">
        <w:rPr>
          <w:rFonts w:hint="eastAsia"/>
        </w:rPr>
        <w:t>开发</w:t>
      </w:r>
      <w:r w:rsidR="00A10A53">
        <w:rPr>
          <w:rFonts w:hint="eastAsia"/>
        </w:rPr>
        <w:t>模式</w:t>
      </w:r>
    </w:p>
    <w:p w:rsidR="00931FBD" w:rsidRPr="00E06BBF" w:rsidRDefault="00931FBD" w:rsidP="00E06BBF">
      <w:pPr>
        <w:pStyle w:val="3"/>
      </w:pPr>
      <w:r>
        <w:rPr>
          <w:rFonts w:hint="eastAsia"/>
        </w:rPr>
        <w:t xml:space="preserve">3.1 </w:t>
      </w:r>
      <w:r>
        <w:rPr>
          <w:rFonts w:hint="eastAsia"/>
        </w:rPr>
        <w:t>模块</w:t>
      </w:r>
      <w:r w:rsidR="009A1782">
        <w:t>化</w:t>
      </w:r>
    </w:p>
    <w:p w:rsidR="00241C84" w:rsidRPr="00241C84" w:rsidRDefault="00241C84" w:rsidP="009651F0">
      <w:r>
        <w:rPr>
          <w:rFonts w:hint="eastAsia"/>
        </w:rPr>
        <w:t>在项目</w:t>
      </w:r>
      <w:r>
        <w:t>开发过程中，</w:t>
      </w:r>
      <w:r w:rsidR="00E07376">
        <w:rPr>
          <w:rFonts w:hint="eastAsia"/>
        </w:rPr>
        <w:t>有些</w:t>
      </w:r>
      <w:r w:rsidR="00E07376">
        <w:t>功能复杂度较高，需要根据业务功能</w:t>
      </w:r>
      <w:r w:rsidR="00E07376">
        <w:rPr>
          <w:rFonts w:hint="eastAsia"/>
        </w:rPr>
        <w:t>，</w:t>
      </w:r>
      <w:r w:rsidR="00E07376">
        <w:t>划分</w:t>
      </w:r>
      <w:r w:rsidR="00E07376">
        <w:rPr>
          <w:rFonts w:hint="eastAsia"/>
        </w:rPr>
        <w:t>为</w:t>
      </w:r>
      <w:r w:rsidR="00E07376">
        <w:t>相关代码模块，</w:t>
      </w:r>
      <w:r w:rsidR="00E07376">
        <w:rPr>
          <w:rFonts w:hint="eastAsia"/>
        </w:rPr>
        <w:t>然后</w:t>
      </w:r>
      <w:r w:rsidR="00E07376">
        <w:t>在根据业务逻辑组合成特定的功能，</w:t>
      </w:r>
      <w:r w:rsidR="00E07376">
        <w:rPr>
          <w:rFonts w:hint="eastAsia"/>
        </w:rPr>
        <w:t>采用</w:t>
      </w:r>
      <w:r w:rsidR="00E07376">
        <w:t>模块化开发</w:t>
      </w:r>
      <w:r w:rsidR="00E07376">
        <w:rPr>
          <w:rFonts w:hint="eastAsia"/>
        </w:rPr>
        <w:t>方式</w:t>
      </w:r>
      <w:r w:rsidR="00E07376">
        <w:t>，</w:t>
      </w:r>
      <w:r w:rsidR="00E07376">
        <w:rPr>
          <w:rFonts w:hint="eastAsia"/>
        </w:rPr>
        <w:t>可以</w:t>
      </w:r>
      <w:r w:rsidR="00E07376">
        <w:t>减少系统中</w:t>
      </w:r>
      <w:r w:rsidR="00E07376">
        <w:rPr>
          <w:rFonts w:hint="eastAsia"/>
        </w:rPr>
        <w:t>代码</w:t>
      </w:r>
      <w:r w:rsidR="00E07376">
        <w:t>之间相互影响的程度。利于</w:t>
      </w:r>
      <w:r w:rsidR="00E07376">
        <w:rPr>
          <w:rFonts w:hint="eastAsia"/>
        </w:rPr>
        <w:t>项目</w:t>
      </w:r>
      <w:r w:rsidR="00E07376">
        <w:t>中的多人协同开发。</w:t>
      </w:r>
      <w:r w:rsidR="00E07376">
        <w:rPr>
          <w:rFonts w:hint="eastAsia"/>
        </w:rPr>
        <w:t>GIS</w:t>
      </w:r>
      <w:r w:rsidR="00E07376">
        <w:t>通用框架基于</w:t>
      </w:r>
      <w:r w:rsidR="00E07376">
        <w:t>dojo</w:t>
      </w:r>
      <w:r w:rsidR="00E07376">
        <w:rPr>
          <w:rFonts w:hint="eastAsia"/>
        </w:rPr>
        <w:t>的</w:t>
      </w:r>
      <w:r w:rsidR="00E07376">
        <w:t>模块化机制</w:t>
      </w:r>
      <w:r w:rsidR="00E07376">
        <w:rPr>
          <w:rFonts w:hint="eastAsia"/>
        </w:rPr>
        <w:t>进行</w:t>
      </w:r>
      <w:r w:rsidR="00E07376">
        <w:t>开发。</w:t>
      </w:r>
    </w:p>
    <w:p w:rsidR="00502057" w:rsidRPr="00E06BBF" w:rsidRDefault="00502057" w:rsidP="00E06BBF">
      <w:pPr>
        <w:pStyle w:val="3"/>
      </w:pPr>
      <w:r>
        <w:rPr>
          <w:rFonts w:hint="eastAsia"/>
        </w:rPr>
        <w:t>3.2</w:t>
      </w:r>
      <w:r w:rsidR="00632A44">
        <w:t xml:space="preserve"> </w:t>
      </w:r>
      <w:r w:rsidR="00632A44">
        <w:rPr>
          <w:rFonts w:hint="eastAsia"/>
        </w:rPr>
        <w:t>框架</w:t>
      </w:r>
      <w:r w:rsidR="00632A44">
        <w:t>接口</w:t>
      </w:r>
    </w:p>
    <w:p w:rsidR="00241C84" w:rsidRDefault="00241C84" w:rsidP="009651F0">
      <w:r>
        <w:rPr>
          <w:rFonts w:hint="eastAsia"/>
        </w:rPr>
        <w:t>目前</w:t>
      </w:r>
      <w:r w:rsidR="00D7432D">
        <w:rPr>
          <w:rFonts w:hint="eastAsia"/>
        </w:rPr>
        <w:t>GIS</w:t>
      </w:r>
      <w:r>
        <w:t>框架</w:t>
      </w:r>
      <w:r w:rsidR="00D7432D">
        <w:rPr>
          <w:rFonts w:hint="eastAsia"/>
        </w:rPr>
        <w:t>提供</w:t>
      </w:r>
      <w:r w:rsidR="00D7432D">
        <w:t>了控件和工具接口，</w:t>
      </w:r>
      <w:r>
        <w:t>可以通过</w:t>
      </w:r>
      <w:r>
        <w:rPr>
          <w:rFonts w:hint="eastAsia"/>
        </w:rPr>
        <w:t>自定义</w:t>
      </w:r>
      <w:r>
        <w:t>组件和工具等方式扩展框架的内容</w:t>
      </w:r>
      <w:r>
        <w:rPr>
          <w:rFonts w:hint="eastAsia"/>
        </w:rPr>
        <w:t>，在</w:t>
      </w:r>
      <w:r w:rsidR="00D7432D">
        <w:t>项目开发过程中，一般不修改框架中已有的内容，如果不能满足需求</w:t>
      </w:r>
      <w:r w:rsidR="00D7432D">
        <w:rPr>
          <w:rFonts w:hint="eastAsia"/>
        </w:rPr>
        <w:t>，</w:t>
      </w:r>
      <w:r>
        <w:rPr>
          <w:rFonts w:hint="eastAsia"/>
        </w:rPr>
        <w:t>则可</w:t>
      </w:r>
      <w:r w:rsidR="00D7432D">
        <w:rPr>
          <w:rFonts w:hint="eastAsia"/>
        </w:rPr>
        <w:t>实现</w:t>
      </w:r>
      <w:r w:rsidR="00D7432D">
        <w:t>GIS</w:t>
      </w:r>
      <w:r w:rsidR="00D7432D">
        <w:t>框架</w:t>
      </w:r>
      <w:r w:rsidR="00D7432D">
        <w:rPr>
          <w:rFonts w:hint="eastAsia"/>
        </w:rPr>
        <w:t>的</w:t>
      </w:r>
      <w:r w:rsidR="00D7432D">
        <w:t>组件</w:t>
      </w:r>
      <w:r w:rsidR="00D7432D">
        <w:rPr>
          <w:rFonts w:hint="eastAsia"/>
        </w:rPr>
        <w:t>或者</w:t>
      </w:r>
      <w:r w:rsidR="00D7432D">
        <w:t>工具接口，</w:t>
      </w:r>
      <w:r>
        <w:t>开发新的组件以满足要求</w:t>
      </w:r>
      <w:r>
        <w:rPr>
          <w:rFonts w:hint="eastAsia"/>
        </w:rPr>
        <w:t>。</w:t>
      </w:r>
    </w:p>
    <w:p w:rsidR="00E92811" w:rsidRDefault="00E92811" w:rsidP="00E05840"/>
    <w:p w:rsidR="00F26F7D" w:rsidRPr="00E06BBF" w:rsidRDefault="00E92811" w:rsidP="00E06BBF">
      <w:pPr>
        <w:pStyle w:val="3"/>
      </w:pPr>
      <w:r>
        <w:rPr>
          <w:rFonts w:hint="eastAsia"/>
        </w:rPr>
        <w:t xml:space="preserve">3.3 </w:t>
      </w:r>
      <w:r>
        <w:rPr>
          <w:rFonts w:hint="eastAsia"/>
        </w:rPr>
        <w:t>模块</w:t>
      </w:r>
      <w:r>
        <w:t>交互</w:t>
      </w:r>
    </w:p>
    <w:p w:rsidR="0002174F" w:rsidRPr="0002174F" w:rsidRDefault="0002174F" w:rsidP="009651F0">
      <w:r>
        <w:rPr>
          <w:rFonts w:hint="eastAsia"/>
        </w:rPr>
        <w:t>在</w:t>
      </w:r>
      <w:r>
        <w:t>框架中，</w:t>
      </w:r>
      <w:r>
        <w:rPr>
          <w:rFonts w:hint="eastAsia"/>
        </w:rPr>
        <w:t>为了降低</w:t>
      </w:r>
      <w:r>
        <w:t>各个代码模块之间的耦合度，采用事件</w:t>
      </w:r>
      <w:r>
        <w:rPr>
          <w:rFonts w:hint="eastAsia"/>
        </w:rPr>
        <w:t>派发</w:t>
      </w:r>
      <w:r>
        <w:t>/</w:t>
      </w:r>
      <w:r>
        <w:rPr>
          <w:rFonts w:hint="eastAsia"/>
        </w:rPr>
        <w:t>监听</w:t>
      </w:r>
      <w:r>
        <w:t>机制，实现模块之间</w:t>
      </w:r>
      <w:r>
        <w:rPr>
          <w:rFonts w:hint="eastAsia"/>
        </w:rPr>
        <w:t>数据通讯，达到</w:t>
      </w:r>
      <w:r>
        <w:t>模块之间的松耦合。</w:t>
      </w:r>
    </w:p>
    <w:p w:rsidR="00EC6D39" w:rsidRPr="00EC6D39" w:rsidRDefault="00EC6D39" w:rsidP="00E05840"/>
    <w:p w:rsidR="00C379BE" w:rsidRPr="00BD7906" w:rsidRDefault="00E06BBF" w:rsidP="00BD7906">
      <w:pPr>
        <w:pStyle w:val="2"/>
      </w:pPr>
      <w:r>
        <w:rPr>
          <w:rFonts w:hint="eastAsia"/>
        </w:rPr>
        <w:t>4</w:t>
      </w:r>
      <w:r>
        <w:rPr>
          <w:rFonts w:hint="eastAsia"/>
        </w:rPr>
        <w:t>、</w:t>
      </w:r>
      <w:r w:rsidR="00C379BE">
        <w:rPr>
          <w:rFonts w:hint="eastAsia"/>
        </w:rPr>
        <w:t>编码</w:t>
      </w:r>
      <w:r w:rsidR="00C379BE">
        <w:t>规范</w:t>
      </w:r>
    </w:p>
    <w:p w:rsidR="00C379BE" w:rsidRDefault="00C379BE" w:rsidP="009651F0">
      <w:r>
        <w:t>在</w:t>
      </w:r>
      <w:r>
        <w:t>html/css</w:t>
      </w:r>
      <w:r>
        <w:t>编码规范方面，与前端框架进行统一，采用</w:t>
      </w:r>
      <w:r>
        <w:t>nec</w:t>
      </w:r>
      <w:r>
        <w:t>规范</w:t>
      </w:r>
      <w:r>
        <w:t>,</w:t>
      </w:r>
      <w:r>
        <w:t>参考地址</w:t>
      </w:r>
      <w:r>
        <w:t>:  </w:t>
      </w:r>
      <w:hyperlink r:id="rId13" w:history="1">
        <w:r>
          <w:rPr>
            <w:rStyle w:val="a7"/>
          </w:rPr>
          <w:t>http://nec.netease.com/standard/css-format.html</w:t>
        </w:r>
      </w:hyperlink>
    </w:p>
    <w:p w:rsidR="00C379BE" w:rsidRDefault="00C379BE" w:rsidP="009651F0">
      <w:r w:rsidRPr="002871EB">
        <w:t>在</w:t>
      </w:r>
      <w:r w:rsidRPr="002871EB">
        <w:t>JavaScript</w:t>
      </w:r>
      <w:r w:rsidR="002034B9">
        <w:t>方面，</w:t>
      </w:r>
      <w:r w:rsidRPr="002871EB">
        <w:t>采用</w:t>
      </w:r>
      <w:r w:rsidRPr="002871EB">
        <w:t xml:space="preserve">google javascript </w:t>
      </w:r>
      <w:r w:rsidRPr="002871EB">
        <w:t>编码规范</w:t>
      </w:r>
      <w:r w:rsidRPr="002871EB">
        <w:t>,</w:t>
      </w:r>
      <w:r w:rsidRPr="002871EB">
        <w:t>参考地址</w:t>
      </w:r>
      <w:r w:rsidRPr="002871EB">
        <w:t>: </w:t>
      </w:r>
      <w:hyperlink r:id="rId14" w:history="1">
        <w:r w:rsidRPr="00F64F29">
          <w:t>https://github.com/zh-google-styleguide/zh-google-styleguide</w:t>
        </w:r>
      </w:hyperlink>
    </w:p>
    <w:p w:rsidR="00C379BE" w:rsidRDefault="00C379BE" w:rsidP="009651F0"/>
    <w:p w:rsidR="00C379BE" w:rsidRDefault="00C379BE" w:rsidP="00064364">
      <w:pPr>
        <w:rPr>
          <w:rFonts w:hint="eastAsia"/>
          <w:color w:val="E30000"/>
        </w:rPr>
      </w:pPr>
      <w:r w:rsidRPr="00255252">
        <w:rPr>
          <w:color w:val="E30000"/>
        </w:rPr>
        <w:t>因为在框架中采用了弹出框（</w:t>
      </w:r>
      <w:r w:rsidRPr="00255252">
        <w:rPr>
          <w:color w:val="E30000"/>
        </w:rPr>
        <w:t>layer</w:t>
      </w:r>
      <w:r w:rsidRPr="00255252">
        <w:rPr>
          <w:color w:val="E30000"/>
        </w:rPr>
        <w:t>）这个框架，这个框架以全局对象</w:t>
      </w:r>
      <w:r w:rsidRPr="00255252">
        <w:rPr>
          <w:color w:val="E30000"/>
        </w:rPr>
        <w:t>layer</w:t>
      </w:r>
      <w:r w:rsidRPr="00255252">
        <w:rPr>
          <w:color w:val="E30000"/>
        </w:rPr>
        <w:t>变量出现，为了避免在</w:t>
      </w:r>
      <w:r w:rsidRPr="00255252">
        <w:rPr>
          <w:color w:val="E30000"/>
        </w:rPr>
        <w:t>GIS</w:t>
      </w:r>
      <w:r w:rsidRPr="00255252">
        <w:rPr>
          <w:color w:val="E30000"/>
        </w:rPr>
        <w:t>模块中定义的变量覆盖这个全局变量，在创建图层的时候，不要以</w:t>
      </w:r>
      <w:r w:rsidRPr="00255252">
        <w:rPr>
          <w:color w:val="E30000"/>
        </w:rPr>
        <w:t>layer</w:t>
      </w:r>
      <w:r w:rsidRPr="00255252">
        <w:rPr>
          <w:color w:val="E30000"/>
        </w:rPr>
        <w:t>这个</w:t>
      </w:r>
      <w:r w:rsidRPr="00255252">
        <w:rPr>
          <w:color w:val="E30000"/>
        </w:rPr>
        <w:t>“</w:t>
      </w:r>
      <w:r w:rsidRPr="00255252">
        <w:rPr>
          <w:color w:val="E30000"/>
        </w:rPr>
        <w:t>关键字</w:t>
      </w:r>
      <w:r w:rsidRPr="00255252">
        <w:rPr>
          <w:color w:val="E30000"/>
        </w:rPr>
        <w:t>”</w:t>
      </w:r>
      <w:r w:rsidRPr="00255252">
        <w:rPr>
          <w:color w:val="E30000"/>
        </w:rPr>
        <w:t>定义变量。在</w:t>
      </w:r>
      <w:r w:rsidRPr="00255252">
        <w:rPr>
          <w:color w:val="E30000"/>
        </w:rPr>
        <w:t>ES6</w:t>
      </w:r>
      <w:r w:rsidRPr="00255252">
        <w:rPr>
          <w:color w:val="E30000"/>
        </w:rPr>
        <w:t>规范中，</w:t>
      </w:r>
      <w:r w:rsidRPr="00255252">
        <w:rPr>
          <w:color w:val="E30000"/>
        </w:rPr>
        <w:t>JavaScript</w:t>
      </w:r>
      <w:r w:rsidRPr="00255252">
        <w:rPr>
          <w:color w:val="E30000"/>
        </w:rPr>
        <w:t>中增加了内置对象</w:t>
      </w:r>
      <w:r w:rsidRPr="00255252">
        <w:rPr>
          <w:color w:val="E30000"/>
        </w:rPr>
        <w:t xml:space="preserve">Map, </w:t>
      </w:r>
      <w:r w:rsidRPr="00255252">
        <w:rPr>
          <w:color w:val="E30000"/>
        </w:rPr>
        <w:t>因此在</w:t>
      </w:r>
      <w:r w:rsidRPr="00255252">
        <w:rPr>
          <w:color w:val="E30000"/>
        </w:rPr>
        <w:t xml:space="preserve">arcgis </w:t>
      </w:r>
      <w:r w:rsidRPr="00255252">
        <w:rPr>
          <w:color w:val="E30000"/>
        </w:rPr>
        <w:t>模块中引入</w:t>
      </w:r>
      <w:r w:rsidRPr="00255252">
        <w:rPr>
          <w:color w:val="E30000"/>
        </w:rPr>
        <w:t>esri/map</w:t>
      </w:r>
      <w:r w:rsidRPr="00255252">
        <w:rPr>
          <w:color w:val="E30000"/>
        </w:rPr>
        <w:t>这个模块时，不要以</w:t>
      </w:r>
      <w:r w:rsidRPr="00255252">
        <w:rPr>
          <w:color w:val="E30000"/>
        </w:rPr>
        <w:t>Map</w:t>
      </w:r>
      <w:r w:rsidRPr="00255252">
        <w:rPr>
          <w:color w:val="E30000"/>
        </w:rPr>
        <w:t>这个</w:t>
      </w:r>
      <w:r w:rsidRPr="00255252">
        <w:rPr>
          <w:color w:val="E30000"/>
        </w:rPr>
        <w:t>“</w:t>
      </w:r>
      <w:r w:rsidRPr="00255252">
        <w:rPr>
          <w:color w:val="E30000"/>
        </w:rPr>
        <w:t>关键字</w:t>
      </w:r>
      <w:r w:rsidRPr="00255252">
        <w:rPr>
          <w:color w:val="E30000"/>
        </w:rPr>
        <w:t>”</w:t>
      </w:r>
      <w:r w:rsidRPr="00255252">
        <w:rPr>
          <w:color w:val="E30000"/>
        </w:rPr>
        <w:t>为变量，可改用</w:t>
      </w:r>
      <w:r w:rsidRPr="00255252">
        <w:rPr>
          <w:color w:val="E30000"/>
        </w:rPr>
        <w:t xml:space="preserve"> EsriMap</w:t>
      </w:r>
      <w:r w:rsidRPr="00255252">
        <w:rPr>
          <w:color w:val="E30000"/>
        </w:rPr>
        <w:t>这个变量，避免和</w:t>
      </w:r>
      <w:r w:rsidRPr="00255252">
        <w:rPr>
          <w:color w:val="E30000"/>
        </w:rPr>
        <w:t>ES6</w:t>
      </w:r>
      <w:r w:rsidRPr="00255252">
        <w:rPr>
          <w:color w:val="E30000"/>
        </w:rPr>
        <w:t>规范冲突</w:t>
      </w:r>
      <w:r w:rsidRPr="00255252">
        <w:rPr>
          <w:rFonts w:hint="eastAsia"/>
          <w:color w:val="E30000"/>
        </w:rPr>
        <w:t>。</w:t>
      </w:r>
      <w:r w:rsidR="00C105F7">
        <w:rPr>
          <w:rFonts w:hint="eastAsia"/>
          <w:color w:val="E30000"/>
        </w:rPr>
        <w:t xml:space="preserve"> </w:t>
      </w:r>
      <w:r w:rsidR="00C105F7">
        <w:rPr>
          <w:rFonts w:hint="eastAsia"/>
          <w:color w:val="E30000"/>
        </w:rPr>
        <w:t>前端</w:t>
      </w:r>
      <w:r w:rsidR="00C105F7">
        <w:rPr>
          <w:color w:val="E30000"/>
        </w:rPr>
        <w:t>开发编码规范请参见相关文档。</w:t>
      </w:r>
    </w:p>
    <w:p w:rsidR="00C105F7" w:rsidRPr="00064364" w:rsidRDefault="00C105F7" w:rsidP="00064364">
      <w:pPr>
        <w:rPr>
          <w:rFonts w:hint="eastAsia"/>
          <w:color w:val="E30000"/>
        </w:rPr>
      </w:pPr>
    </w:p>
    <w:p w:rsidR="007279C7" w:rsidRDefault="00FA03C0" w:rsidP="00FA03C0">
      <w:pPr>
        <w:pStyle w:val="2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A63E8F">
        <w:rPr>
          <w:rFonts w:hint="eastAsia"/>
        </w:rPr>
        <w:t>开发</w:t>
      </w:r>
      <w:r w:rsidR="00A63E8F">
        <w:t>指南</w:t>
      </w:r>
    </w:p>
    <w:p w:rsidR="00F7239C" w:rsidRPr="00F7239C" w:rsidRDefault="00AF363A" w:rsidP="009651F0">
      <w:r>
        <w:rPr>
          <w:rFonts w:hint="eastAsia"/>
        </w:rPr>
        <w:t>目前框架</w:t>
      </w:r>
      <w:r>
        <w:t>中已经完成了</w:t>
      </w:r>
      <w:r>
        <w:rPr>
          <w:rFonts w:hint="eastAsia"/>
        </w:rPr>
        <w:t>常用</w:t>
      </w:r>
      <w:r>
        <w:t>GIS</w:t>
      </w:r>
      <w:r>
        <w:rPr>
          <w:rFonts w:hint="eastAsia"/>
        </w:rPr>
        <w:t>功能</w:t>
      </w:r>
      <w:r>
        <w:t>的代码</w:t>
      </w:r>
      <w:r>
        <w:rPr>
          <w:rFonts w:hint="eastAsia"/>
        </w:rPr>
        <w:t>库</w:t>
      </w:r>
      <w:r>
        <w:t>的编写，在项目开发中</w:t>
      </w:r>
      <w:r>
        <w:rPr>
          <w:rFonts w:hint="eastAsia"/>
        </w:rPr>
        <w:t>，</w:t>
      </w:r>
      <w:r w:rsidR="00F7239C">
        <w:rPr>
          <w:rFonts w:hint="eastAsia"/>
        </w:rPr>
        <w:t>在</w:t>
      </w:r>
      <w:r w:rsidR="00F7239C">
        <w:t>项目开发中，</w:t>
      </w:r>
      <w:r w:rsidR="00F7239C">
        <w:rPr>
          <w:rFonts w:hint="eastAsia"/>
        </w:rPr>
        <w:t>可以</w:t>
      </w:r>
      <w:r w:rsidR="00F7239C">
        <w:t>参见</w:t>
      </w:r>
      <w:hyperlink r:id="rId15" w:history="1">
        <w:r w:rsidR="00F7239C" w:rsidRPr="00EF78F2">
          <w:rPr>
            <w:rStyle w:val="a7"/>
          </w:rPr>
          <w:t>开发</w:t>
        </w:r>
        <w:r w:rsidR="00EF78F2" w:rsidRPr="00EF78F2">
          <w:rPr>
            <w:rStyle w:val="a7"/>
            <w:rFonts w:hint="eastAsia"/>
          </w:rPr>
          <w:t>说</w:t>
        </w:r>
        <w:r w:rsidR="00EF78F2" w:rsidRPr="00EF78F2">
          <w:rPr>
            <w:rStyle w:val="a7"/>
            <w:rFonts w:hint="eastAsia"/>
          </w:rPr>
          <w:t>明</w:t>
        </w:r>
        <w:r w:rsidR="00F7239C" w:rsidRPr="00EF78F2">
          <w:rPr>
            <w:rStyle w:val="a7"/>
          </w:rPr>
          <w:t>文档</w:t>
        </w:r>
      </w:hyperlink>
    </w:p>
    <w:p w:rsidR="00264958" w:rsidRDefault="000E70D9" w:rsidP="000E70D9">
      <w:pPr>
        <w:pStyle w:val="2"/>
      </w:pPr>
      <w:r>
        <w:rPr>
          <w:rFonts w:hint="eastAsia"/>
        </w:rPr>
        <w:t>6</w:t>
      </w:r>
      <w:r>
        <w:rPr>
          <w:rFonts w:hint="eastAsia"/>
        </w:rPr>
        <w:t>、</w:t>
      </w:r>
      <w:r w:rsidR="005E0B2C">
        <w:rPr>
          <w:rFonts w:hint="eastAsia"/>
        </w:rPr>
        <w:t>框架</w:t>
      </w:r>
      <w:r w:rsidR="005E0B2C">
        <w:t>总结</w:t>
      </w:r>
    </w:p>
    <w:p w:rsidR="00C7279E" w:rsidRDefault="00C7279E" w:rsidP="00C7279E">
      <w:pPr>
        <w:pStyle w:val="3"/>
      </w:pPr>
      <w:r>
        <w:rPr>
          <w:rFonts w:hint="eastAsia"/>
        </w:rPr>
        <w:t>6</w:t>
      </w:r>
      <w:r>
        <w:t>.1</w:t>
      </w:r>
      <w:r>
        <w:rPr>
          <w:rFonts w:hint="eastAsia"/>
        </w:rPr>
        <w:t>目前</w:t>
      </w:r>
      <w:r>
        <w:t>已完成</w:t>
      </w:r>
    </w:p>
    <w:p w:rsidR="00E40888" w:rsidRDefault="00E40888" w:rsidP="00E40888">
      <w:pPr>
        <w:rPr>
          <w:rFonts w:hint="eastAsia"/>
        </w:rPr>
      </w:pPr>
      <w:r>
        <w:rPr>
          <w:rFonts w:hint="eastAsia"/>
        </w:rPr>
        <w:t>目前框架</w:t>
      </w:r>
      <w:r>
        <w:t>已经完成了框架设计中第一种应用模式的</w:t>
      </w:r>
      <w:r>
        <w:rPr>
          <w:rFonts w:hint="eastAsia"/>
        </w:rPr>
        <w:t>框架</w:t>
      </w:r>
      <w:r>
        <w:t>代码开发，</w:t>
      </w:r>
      <w:r>
        <w:rPr>
          <w:rFonts w:hint="eastAsia"/>
        </w:rPr>
        <w:t>提供</w:t>
      </w:r>
      <w:r>
        <w:t>了</w:t>
      </w:r>
      <w:r>
        <w:rPr>
          <w:rFonts w:hint="eastAsia"/>
        </w:rPr>
        <w:t>多种</w:t>
      </w:r>
      <w:r>
        <w:t>通用</w:t>
      </w:r>
      <w:r>
        <w:t>API</w:t>
      </w:r>
      <w:r>
        <w:t>，</w:t>
      </w:r>
      <w:r>
        <w:rPr>
          <w:rFonts w:hint="eastAsia"/>
        </w:rPr>
        <w:t>可以</w:t>
      </w:r>
      <w:r>
        <w:t>简化在项目中</w:t>
      </w:r>
      <w:r>
        <w:t>GIS</w:t>
      </w:r>
      <w:r>
        <w:t>项目的开发，</w:t>
      </w:r>
      <w:r>
        <w:rPr>
          <w:rFonts w:hint="eastAsia"/>
        </w:rPr>
        <w:t>目前</w:t>
      </w:r>
      <w:r>
        <w:t>提供的</w:t>
      </w:r>
      <w:r>
        <w:rPr>
          <w:rFonts w:hint="eastAsia"/>
        </w:rPr>
        <w:t>代码</w:t>
      </w:r>
      <w:r>
        <w:t>库</w:t>
      </w:r>
      <w:r>
        <w:rPr>
          <w:rFonts w:hint="eastAsia"/>
        </w:rPr>
        <w:t>主要</w:t>
      </w:r>
      <w:r>
        <w:t>包括以下功能</w:t>
      </w:r>
      <w:r>
        <w:rPr>
          <w:rFonts w:hint="eastAsia"/>
        </w:rPr>
        <w:t>。</w:t>
      </w:r>
    </w:p>
    <w:p w:rsidR="00E40888" w:rsidRDefault="006A18F9" w:rsidP="006A18F9">
      <w:pPr>
        <w:pStyle w:val="4"/>
      </w:pPr>
      <w:r>
        <w:rPr>
          <w:rFonts w:hint="eastAsia"/>
        </w:rPr>
        <w:t>6</w:t>
      </w:r>
      <w:r>
        <w:t xml:space="preserve">.1.1 </w:t>
      </w:r>
      <w:r>
        <w:rPr>
          <w:rFonts w:hint="eastAsia"/>
        </w:rPr>
        <w:t>主框架</w:t>
      </w:r>
    </w:p>
    <w:p w:rsidR="006A18F9" w:rsidRPr="006A18F9" w:rsidRDefault="006A18F9" w:rsidP="006A18F9">
      <w:pPr>
        <w:rPr>
          <w:rFonts w:hint="eastAsia"/>
        </w:rPr>
      </w:pPr>
    </w:p>
    <w:p w:rsidR="00B82294" w:rsidRDefault="00B82294" w:rsidP="00B82294">
      <w:r>
        <w:rPr>
          <w:rFonts w:hint="eastAsia"/>
        </w:rPr>
        <w:t>目前主</w:t>
      </w:r>
      <w:r>
        <w:t>框架已经具备模块间的</w:t>
      </w:r>
      <w:r>
        <w:rPr>
          <w:rFonts w:hint="eastAsia"/>
        </w:rPr>
        <w:t>数据</w:t>
      </w:r>
      <w:r>
        <w:t>交互，</w:t>
      </w:r>
      <w:r>
        <w:rPr>
          <w:rFonts w:hint="eastAsia"/>
        </w:rPr>
        <w:t>地图</w:t>
      </w:r>
      <w:r w:rsidR="00AF7ED9">
        <w:t>插件的动态载入功能</w:t>
      </w:r>
      <w:r w:rsidR="00AF7ED9">
        <w:rPr>
          <w:rFonts w:hint="eastAsia"/>
        </w:rPr>
        <w:t>。</w:t>
      </w:r>
    </w:p>
    <w:p w:rsidR="00D633D3" w:rsidRPr="00B82294" w:rsidRDefault="00D633D3" w:rsidP="00D633D3">
      <w:pPr>
        <w:pStyle w:val="4"/>
        <w:rPr>
          <w:rFonts w:hint="eastAsia"/>
        </w:rPr>
      </w:pPr>
      <w:r>
        <w:rPr>
          <w:rFonts w:hint="eastAsia"/>
        </w:rPr>
        <w:t>6</w:t>
      </w:r>
      <w:r>
        <w:t xml:space="preserve">.1.2 </w:t>
      </w:r>
      <w:r>
        <w:rPr>
          <w:rFonts w:hint="eastAsia"/>
        </w:rPr>
        <w:t>底图</w:t>
      </w:r>
      <w:r>
        <w:t>服务集成</w:t>
      </w:r>
    </w:p>
    <w:p w:rsidR="00264958" w:rsidRDefault="00312C50" w:rsidP="00264958">
      <w:r>
        <w:rPr>
          <w:rFonts w:hint="eastAsia"/>
        </w:rPr>
        <w:t>目前</w:t>
      </w:r>
      <w:r w:rsidR="000E70D9">
        <w:rPr>
          <w:rFonts w:hint="eastAsia"/>
        </w:rPr>
        <w:t>GIS</w:t>
      </w:r>
      <w:r w:rsidR="000E70D9">
        <w:rPr>
          <w:rFonts w:hint="eastAsia"/>
        </w:rPr>
        <w:t>框架</w:t>
      </w:r>
      <w:r w:rsidR="000E70D9">
        <w:t>已经</w:t>
      </w:r>
      <w:r w:rsidR="000E70D9">
        <w:rPr>
          <w:rFonts w:hint="eastAsia"/>
        </w:rPr>
        <w:t>集成</w:t>
      </w:r>
      <w:r w:rsidR="000E70D9">
        <w:t>了主流地图服务的加载功能</w:t>
      </w:r>
      <w:r w:rsidR="00264958">
        <w:rPr>
          <w:rFonts w:hint="eastAsia"/>
        </w:rPr>
        <w:t>，</w:t>
      </w:r>
      <w:r w:rsidR="000E70D9">
        <w:rPr>
          <w:rFonts w:hint="eastAsia"/>
        </w:rPr>
        <w:t>在</w:t>
      </w:r>
      <w:r w:rsidR="000E70D9">
        <w:t>网络</w:t>
      </w:r>
      <w:r w:rsidR="000E70D9">
        <w:rPr>
          <w:rFonts w:hint="eastAsia"/>
        </w:rPr>
        <w:t>在线</w:t>
      </w:r>
      <w:r w:rsidR="000E70D9">
        <w:t>地图方面</w:t>
      </w:r>
      <w:r w:rsidR="000E70D9">
        <w:rPr>
          <w:rFonts w:hint="eastAsia"/>
        </w:rPr>
        <w:t>，已经</w:t>
      </w:r>
      <w:r w:rsidR="000E70D9">
        <w:t>支持百度地图，</w:t>
      </w:r>
      <w:r w:rsidR="000E70D9">
        <w:rPr>
          <w:rFonts w:hint="eastAsia"/>
        </w:rPr>
        <w:t>谷歌</w:t>
      </w:r>
      <w:r w:rsidR="000E70D9">
        <w:t>地图，</w:t>
      </w:r>
      <w:r w:rsidR="000E70D9">
        <w:rPr>
          <w:rFonts w:hint="eastAsia"/>
        </w:rPr>
        <w:t>天地</w:t>
      </w:r>
      <w:r w:rsidR="000E70D9">
        <w:t>图，</w:t>
      </w:r>
      <w:r w:rsidR="000E70D9">
        <w:t>ArcGIS</w:t>
      </w:r>
      <w:r w:rsidR="000E70D9">
        <w:rPr>
          <w:rFonts w:hint="eastAsia"/>
        </w:rPr>
        <w:t>地图，离线</w:t>
      </w:r>
      <w:r w:rsidR="000E70D9">
        <w:t>瓦片地图等多种</w:t>
      </w:r>
      <w:r w:rsidR="000E70D9">
        <w:rPr>
          <w:rFonts w:hint="eastAsia"/>
        </w:rPr>
        <w:t>地图</w:t>
      </w:r>
      <w:r w:rsidR="000E70D9">
        <w:t>服务的加载</w:t>
      </w:r>
      <w:r w:rsidR="000E70D9">
        <w:rPr>
          <w:rFonts w:hint="eastAsia"/>
        </w:rPr>
        <w:t>，在</w:t>
      </w:r>
      <w:r w:rsidR="000E70D9">
        <w:t>客户端图层显示方面，</w:t>
      </w:r>
      <w:r w:rsidR="000E70D9">
        <w:rPr>
          <w:rFonts w:hint="eastAsia"/>
        </w:rPr>
        <w:t>框架</w:t>
      </w:r>
      <w:r w:rsidR="000E70D9">
        <w:t>已经实现和</w:t>
      </w:r>
      <w:r w:rsidR="000E70D9">
        <w:rPr>
          <w:rFonts w:hint="eastAsia"/>
        </w:rPr>
        <w:t>百度</w:t>
      </w:r>
      <w:r w:rsidR="000E70D9">
        <w:rPr>
          <w:rFonts w:hint="eastAsia"/>
        </w:rPr>
        <w:t>ECharts</w:t>
      </w:r>
      <w:r w:rsidR="000E70D9">
        <w:rPr>
          <w:rFonts w:hint="eastAsia"/>
        </w:rPr>
        <w:t>图表</w:t>
      </w:r>
      <w:r w:rsidR="000E70D9">
        <w:t>库进行集成，</w:t>
      </w:r>
      <w:r w:rsidR="000E70D9">
        <w:rPr>
          <w:rFonts w:hint="eastAsia"/>
        </w:rPr>
        <w:t>在</w:t>
      </w:r>
      <w:r w:rsidR="000E70D9">
        <w:t>地图显示方面，可以借助</w:t>
      </w:r>
      <w:r w:rsidR="000E70D9">
        <w:t>ECharts</w:t>
      </w:r>
      <w:r w:rsidR="000E70D9">
        <w:rPr>
          <w:rFonts w:hint="eastAsia"/>
        </w:rPr>
        <w:t>强大</w:t>
      </w:r>
      <w:r w:rsidR="000E70D9">
        <w:t>的</w:t>
      </w:r>
      <w:r w:rsidR="000E70D9">
        <w:rPr>
          <w:rFonts w:hint="eastAsia"/>
        </w:rPr>
        <w:t>图表功能</w:t>
      </w:r>
      <w:r w:rsidR="000E70D9">
        <w:t>，</w:t>
      </w:r>
      <w:r w:rsidR="000E70D9">
        <w:rPr>
          <w:rFonts w:hint="eastAsia"/>
        </w:rPr>
        <w:t>以</w:t>
      </w:r>
      <w:r w:rsidR="000E70D9">
        <w:t>增强</w:t>
      </w:r>
      <w:r w:rsidR="000E70D9">
        <w:t>GIS</w:t>
      </w:r>
      <w:r w:rsidR="000E70D9">
        <w:rPr>
          <w:rFonts w:hint="eastAsia"/>
        </w:rPr>
        <w:t>客户端</w:t>
      </w:r>
      <w:r w:rsidR="000E70D9">
        <w:t>地图的</w:t>
      </w:r>
      <w:r w:rsidR="000E70D9">
        <w:rPr>
          <w:rFonts w:hint="eastAsia"/>
        </w:rPr>
        <w:t>可视化</w:t>
      </w:r>
      <w:r w:rsidR="000E70D9">
        <w:t>能力</w:t>
      </w:r>
      <w:r w:rsidR="000E70D9">
        <w:rPr>
          <w:rFonts w:hint="eastAsia"/>
        </w:rPr>
        <w:t>。</w:t>
      </w:r>
    </w:p>
    <w:p w:rsidR="003F63FD" w:rsidRDefault="003F63FD" w:rsidP="00264958"/>
    <w:p w:rsidR="004D0EC5" w:rsidRDefault="004D0EC5" w:rsidP="004D0EC5">
      <w:pPr>
        <w:pStyle w:val="4"/>
        <w:rPr>
          <w:rFonts w:hint="eastAsia"/>
        </w:rPr>
      </w:pPr>
      <w:r>
        <w:rPr>
          <w:rFonts w:hint="eastAsia"/>
        </w:rPr>
        <w:lastRenderedPageBreak/>
        <w:t>6</w:t>
      </w:r>
      <w:r>
        <w:t xml:space="preserve">.1.3 </w:t>
      </w:r>
      <w:r>
        <w:rPr>
          <w:rFonts w:hint="eastAsia"/>
        </w:rPr>
        <w:t>通用</w:t>
      </w:r>
      <w:r>
        <w:t>组件集成</w:t>
      </w:r>
    </w:p>
    <w:p w:rsidR="003F63FD" w:rsidRDefault="00B17105" w:rsidP="00264958">
      <w:r>
        <w:rPr>
          <w:rFonts w:hint="eastAsia"/>
        </w:rPr>
        <w:t>目前</w:t>
      </w:r>
      <w:r>
        <w:t>框架已经开发了</w:t>
      </w:r>
      <w:r>
        <w:rPr>
          <w:rFonts w:hint="eastAsia"/>
        </w:rPr>
        <w:t>图层</w:t>
      </w:r>
      <w:r w:rsidR="005F6302">
        <w:t>管理，</w:t>
      </w:r>
      <w:r w:rsidR="005F6302">
        <w:rPr>
          <w:rFonts w:hint="eastAsia"/>
        </w:rPr>
        <w:t>地</w:t>
      </w:r>
      <w:r>
        <w:t>图查询，</w:t>
      </w:r>
      <w:r w:rsidR="0084459F">
        <w:rPr>
          <w:rFonts w:hint="eastAsia"/>
        </w:rPr>
        <w:t>地图</w:t>
      </w:r>
      <w:r>
        <w:t>图例，底图切换、工具条、</w:t>
      </w:r>
      <w:r w:rsidR="008F43D0">
        <w:rPr>
          <w:rFonts w:hint="eastAsia"/>
        </w:rPr>
        <w:t>经纬度</w:t>
      </w:r>
      <w:r w:rsidR="008F43D0">
        <w:t>显示</w:t>
      </w:r>
      <w:r w:rsidR="008F43D0">
        <w:rPr>
          <w:rFonts w:hint="eastAsia"/>
        </w:rPr>
        <w:t>，</w:t>
      </w:r>
      <w:r w:rsidR="001D0FF2">
        <w:rPr>
          <w:rFonts w:hint="eastAsia"/>
        </w:rPr>
        <w:t>基本</w:t>
      </w:r>
      <w:r w:rsidR="001D0FF2">
        <w:t>能够满足</w:t>
      </w:r>
      <w:r w:rsidR="001D0FF2">
        <w:rPr>
          <w:rFonts w:hint="eastAsia"/>
        </w:rPr>
        <w:t>常用</w:t>
      </w:r>
      <w:r w:rsidR="001D0FF2">
        <w:t>电子地图的主要功能。</w:t>
      </w:r>
    </w:p>
    <w:p w:rsidR="007334A9" w:rsidRPr="007334A9" w:rsidRDefault="007334A9" w:rsidP="007334A9">
      <w:pPr>
        <w:pStyle w:val="4"/>
        <w:rPr>
          <w:rFonts w:hint="eastAsia"/>
        </w:rPr>
      </w:pPr>
      <w:r>
        <w:rPr>
          <w:rFonts w:hint="eastAsia"/>
        </w:rPr>
        <w:t xml:space="preserve">6.1.4 </w:t>
      </w:r>
      <w:r>
        <w:rPr>
          <w:rFonts w:hint="eastAsia"/>
        </w:rPr>
        <w:t>地图</w:t>
      </w:r>
      <w:r>
        <w:t>工具集成</w:t>
      </w:r>
    </w:p>
    <w:p w:rsidR="001D0FF2" w:rsidRDefault="00155D3E" w:rsidP="00264958">
      <w:r>
        <w:rPr>
          <w:rFonts w:hint="eastAsia"/>
        </w:rPr>
        <w:t>框架</w:t>
      </w:r>
      <w:r>
        <w:t>目前已经集成</w:t>
      </w:r>
      <w:r>
        <w:rPr>
          <w:rFonts w:hint="eastAsia"/>
        </w:rPr>
        <w:t>距离，</w:t>
      </w:r>
      <w:r>
        <w:t>面积的量算，</w:t>
      </w:r>
      <w:r>
        <w:rPr>
          <w:rFonts w:hint="eastAsia"/>
        </w:rPr>
        <w:t>全屏</w:t>
      </w:r>
      <w:r>
        <w:t>，复位，地图对比，地图透视镜</w:t>
      </w:r>
      <w:r>
        <w:rPr>
          <w:rFonts w:hint="eastAsia"/>
        </w:rPr>
        <w:t>，热力</w:t>
      </w:r>
      <w:r>
        <w:t>图，迁徙图等工具，可以增加地图的浏览功能。</w:t>
      </w:r>
    </w:p>
    <w:p w:rsidR="00025EF5" w:rsidRPr="001D1EFC" w:rsidRDefault="001D1EFC" w:rsidP="001D1EFC">
      <w:pPr>
        <w:pStyle w:val="4"/>
        <w:rPr>
          <w:rFonts w:hint="eastAsia"/>
        </w:rPr>
      </w:pPr>
      <w:r>
        <w:rPr>
          <w:rFonts w:hint="eastAsia"/>
        </w:rPr>
        <w:t xml:space="preserve">6.1.5 </w:t>
      </w:r>
      <w:r>
        <w:rPr>
          <w:rFonts w:hint="eastAsia"/>
        </w:rPr>
        <w:t>通用</w:t>
      </w:r>
      <w:r>
        <w:t>代码集成</w:t>
      </w:r>
    </w:p>
    <w:p w:rsidR="00025EF5" w:rsidRDefault="00AF4F2E" w:rsidP="00264958">
      <w:r>
        <w:rPr>
          <w:rFonts w:hint="eastAsia"/>
        </w:rPr>
        <w:t>目前</w:t>
      </w:r>
      <w:r>
        <w:t>框架已经开发</w:t>
      </w:r>
      <w:r>
        <w:rPr>
          <w:rFonts w:hint="eastAsia"/>
        </w:rPr>
        <w:t>等值</w:t>
      </w:r>
      <w:r>
        <w:t>线面</w:t>
      </w:r>
      <w:r>
        <w:rPr>
          <w:rFonts w:hint="eastAsia"/>
        </w:rPr>
        <w:t>调用</w:t>
      </w:r>
      <w:r>
        <w:t>，</w:t>
      </w:r>
      <w:r>
        <w:rPr>
          <w:rFonts w:hint="eastAsia"/>
        </w:rPr>
        <w:t>几何</w:t>
      </w:r>
      <w:r>
        <w:t>图形编辑，</w:t>
      </w:r>
      <w:r>
        <w:rPr>
          <w:rFonts w:hint="eastAsia"/>
        </w:rPr>
        <w:t>创建</w:t>
      </w:r>
      <w:r w:rsidR="002F368C">
        <w:t>缓冲区，裁剪分割几何图形，地图符号通用模块</w:t>
      </w:r>
      <w:r>
        <w:rPr>
          <w:rFonts w:hint="eastAsia"/>
        </w:rPr>
        <w:t>，</w:t>
      </w:r>
      <w:r w:rsidR="00F53ACD">
        <w:rPr>
          <w:rFonts w:hint="eastAsia"/>
        </w:rPr>
        <w:t>查询</w:t>
      </w:r>
      <w:r w:rsidR="005243C5">
        <w:rPr>
          <w:rFonts w:hint="eastAsia"/>
        </w:rPr>
        <w:t>模块，</w:t>
      </w:r>
      <w:r w:rsidR="002F368C">
        <w:rPr>
          <w:rFonts w:hint="eastAsia"/>
        </w:rPr>
        <w:t>坐标</w:t>
      </w:r>
      <w:r w:rsidR="002F368C">
        <w:t>转换</w:t>
      </w:r>
      <w:r w:rsidR="002F368C">
        <w:rPr>
          <w:rFonts w:hint="eastAsia"/>
        </w:rPr>
        <w:t>,</w:t>
      </w:r>
      <w:r w:rsidR="005243C5">
        <w:rPr>
          <w:rFonts w:hint="eastAsia"/>
        </w:rPr>
        <w:t>地图弹出框等</w:t>
      </w:r>
      <w:r w:rsidR="00F53ACD">
        <w:t>，</w:t>
      </w:r>
      <w:r w:rsidR="00F53ACD">
        <w:rPr>
          <w:rFonts w:hint="eastAsia"/>
        </w:rPr>
        <w:t>基本</w:t>
      </w:r>
      <w:r w:rsidR="00F53ACD">
        <w:t>覆盖了地图显示，编辑，查询等方面的功能</w:t>
      </w:r>
      <w:r w:rsidR="00F53ACD">
        <w:rPr>
          <w:rFonts w:hint="eastAsia"/>
        </w:rPr>
        <w:t>。</w:t>
      </w:r>
    </w:p>
    <w:p w:rsidR="00705AA2" w:rsidRPr="00705AA2" w:rsidRDefault="00705AA2" w:rsidP="00705AA2">
      <w:pPr>
        <w:pStyle w:val="4"/>
        <w:rPr>
          <w:rFonts w:hint="eastAsia"/>
        </w:rPr>
      </w:pPr>
      <w:r>
        <w:rPr>
          <w:rFonts w:hint="eastAsia"/>
        </w:rPr>
        <w:t xml:space="preserve">6.1.6 </w:t>
      </w:r>
      <w:r>
        <w:rPr>
          <w:rFonts w:hint="eastAsia"/>
        </w:rPr>
        <w:t>测试</w:t>
      </w:r>
      <w:r>
        <w:t>程序</w:t>
      </w:r>
    </w:p>
    <w:p w:rsidR="00AF7ED9" w:rsidRDefault="00AF7ED9" w:rsidP="00264958">
      <w:pPr>
        <w:rPr>
          <w:rFonts w:hint="eastAsia"/>
        </w:rPr>
      </w:pPr>
      <w:r>
        <w:rPr>
          <w:rFonts w:hint="eastAsia"/>
        </w:rPr>
        <w:t>目前</w:t>
      </w:r>
      <w:r w:rsidR="00B9149B">
        <w:t>框架已经</w:t>
      </w:r>
      <w:r w:rsidR="00B9149B">
        <w:rPr>
          <w:rFonts w:hint="eastAsia"/>
        </w:rPr>
        <w:t>提供</w:t>
      </w:r>
      <w:r w:rsidR="00B9149B">
        <w:t>一个</w:t>
      </w:r>
      <w:r>
        <w:t>测试的</w:t>
      </w:r>
      <w:r>
        <w:rPr>
          <w:rFonts w:hint="eastAsia"/>
        </w:rPr>
        <w:t>示例</w:t>
      </w:r>
      <w:r>
        <w:t>程序，</w:t>
      </w:r>
      <w:r>
        <w:rPr>
          <w:rFonts w:hint="eastAsia"/>
        </w:rPr>
        <w:t>通过</w:t>
      </w:r>
      <w:r>
        <w:t>这个</w:t>
      </w:r>
      <w:r>
        <w:rPr>
          <w:rFonts w:hint="eastAsia"/>
        </w:rPr>
        <w:t>实例</w:t>
      </w:r>
      <w:r>
        <w:t>，基本可以完成目前框架中的</w:t>
      </w:r>
      <w:r>
        <w:rPr>
          <w:rFonts w:hint="eastAsia"/>
        </w:rPr>
        <w:t>主要</w:t>
      </w:r>
      <w:r>
        <w:t>功能的测试。</w:t>
      </w:r>
    </w:p>
    <w:p w:rsidR="00264958" w:rsidRDefault="00AF7ED9" w:rsidP="00AF7ED9">
      <w:pPr>
        <w:pStyle w:val="3"/>
      </w:pPr>
      <w:r>
        <w:rPr>
          <w:rFonts w:hint="eastAsia"/>
        </w:rPr>
        <w:t xml:space="preserve">6.2 </w:t>
      </w:r>
      <w:r w:rsidR="00B4053A">
        <w:rPr>
          <w:rFonts w:hint="eastAsia"/>
        </w:rPr>
        <w:t>待增强</w:t>
      </w:r>
      <w:r w:rsidR="001F2259">
        <w:t>…</w:t>
      </w:r>
    </w:p>
    <w:p w:rsidR="0066039B" w:rsidRDefault="001C1BF2" w:rsidP="001C1BF2">
      <w:pPr>
        <w:pStyle w:val="4"/>
      </w:pPr>
      <w:r>
        <w:rPr>
          <w:rFonts w:hint="eastAsia"/>
        </w:rPr>
        <w:t xml:space="preserve">6.2.1 </w:t>
      </w:r>
      <w:r w:rsidR="00B20F6B">
        <w:rPr>
          <w:rFonts w:hint="eastAsia"/>
        </w:rPr>
        <w:t>框架</w:t>
      </w:r>
      <w:r w:rsidR="00B20F6B">
        <w:t>验证</w:t>
      </w:r>
    </w:p>
    <w:p w:rsidR="00400513" w:rsidRPr="00F61719" w:rsidRDefault="00183112" w:rsidP="001F2259">
      <w:pPr>
        <w:rPr>
          <w:rFonts w:hint="eastAsia"/>
        </w:rPr>
      </w:pPr>
      <w:r>
        <w:rPr>
          <w:rFonts w:hint="eastAsia"/>
        </w:rPr>
        <w:t>目前</w:t>
      </w:r>
      <w:r>
        <w:t>的框架已经</w:t>
      </w:r>
      <w:r>
        <w:rPr>
          <w:rFonts w:hint="eastAsia"/>
        </w:rPr>
        <w:t>实现</w:t>
      </w:r>
      <w:r>
        <w:t>了</w:t>
      </w:r>
      <w:r>
        <w:rPr>
          <w:rFonts w:hint="eastAsia"/>
        </w:rPr>
        <w:t>第一种</w:t>
      </w:r>
      <w:r w:rsidR="0012281E">
        <w:t>方式的开发</w:t>
      </w:r>
      <w:r w:rsidR="001F2259">
        <w:t>，</w:t>
      </w:r>
      <w:r w:rsidR="00ED5931">
        <w:rPr>
          <w:rFonts w:hint="eastAsia"/>
        </w:rPr>
        <w:t>提供</w:t>
      </w:r>
      <w:r w:rsidR="00ED5931">
        <w:t>了构建电子地图的基本支撑库</w:t>
      </w:r>
      <w:r w:rsidR="0012281E">
        <w:rPr>
          <w:rFonts w:hint="eastAsia"/>
        </w:rPr>
        <w:t>，通用</w:t>
      </w:r>
      <w:r w:rsidR="0012281E">
        <w:t>地图组件</w:t>
      </w:r>
      <w:r w:rsidR="00ED5931">
        <w:t>，</w:t>
      </w:r>
      <w:r w:rsidR="008761B0">
        <w:rPr>
          <w:rFonts w:hint="eastAsia"/>
        </w:rPr>
        <w:t>框架</w:t>
      </w:r>
      <w:r w:rsidR="00F61719">
        <w:t>需要</w:t>
      </w:r>
      <w:r w:rsidR="00F61719">
        <w:rPr>
          <w:rFonts w:hint="eastAsia"/>
        </w:rPr>
        <w:t>在</w:t>
      </w:r>
      <w:r w:rsidR="00F61719">
        <w:t>具体项目中应用，</w:t>
      </w:r>
      <w:r w:rsidR="00F61719">
        <w:rPr>
          <w:rFonts w:hint="eastAsia"/>
        </w:rPr>
        <w:t>验证</w:t>
      </w:r>
      <w:r w:rsidR="00F61719">
        <w:t>已有功能的合理性，</w:t>
      </w:r>
      <w:r w:rsidR="0012281E">
        <w:rPr>
          <w:rFonts w:hint="eastAsia"/>
        </w:rPr>
        <w:t>以及</w:t>
      </w:r>
      <w:r w:rsidR="0012281E">
        <w:t>从实际项目中</w:t>
      </w:r>
      <w:r w:rsidR="00233E33">
        <w:rPr>
          <w:rFonts w:hint="eastAsia"/>
        </w:rPr>
        <w:t>找出新的</w:t>
      </w:r>
      <w:r w:rsidR="00233E33">
        <w:t>需求，</w:t>
      </w:r>
      <w:r w:rsidR="00233E33">
        <w:rPr>
          <w:rFonts w:hint="eastAsia"/>
        </w:rPr>
        <w:t>开发</w:t>
      </w:r>
      <w:r w:rsidR="00233E33">
        <w:t>相关的</w:t>
      </w:r>
      <w:r w:rsidR="00233E33">
        <w:rPr>
          <w:rFonts w:hint="eastAsia"/>
        </w:rPr>
        <w:t>代码</w:t>
      </w:r>
      <w:r w:rsidR="00233E33">
        <w:t>模块，</w:t>
      </w:r>
      <w:r w:rsidR="0012281E">
        <w:rPr>
          <w:rFonts w:hint="eastAsia"/>
        </w:rPr>
        <w:t>不断</w:t>
      </w:r>
      <w:r w:rsidR="0012281E">
        <w:t>增强</w:t>
      </w:r>
      <w:r w:rsidR="0012281E">
        <w:t>GIS</w:t>
      </w:r>
      <w:r w:rsidR="0012281E">
        <w:t>通用框架基础库。</w:t>
      </w:r>
    </w:p>
    <w:p w:rsidR="00400513" w:rsidRDefault="001C1BF2" w:rsidP="001C1BF2">
      <w:pPr>
        <w:pStyle w:val="4"/>
        <w:rPr>
          <w:rFonts w:hint="eastAsia"/>
        </w:rPr>
      </w:pPr>
      <w:r>
        <w:rPr>
          <w:rFonts w:hint="eastAsia"/>
        </w:rPr>
        <w:t>6.2</w:t>
      </w:r>
      <w:r>
        <w:t>.2</w:t>
      </w:r>
      <w:r w:rsidR="00F61719">
        <w:rPr>
          <w:rFonts w:hint="eastAsia"/>
        </w:rPr>
        <w:t>可视化加强</w:t>
      </w:r>
    </w:p>
    <w:p w:rsidR="00183112" w:rsidRDefault="00384D48" w:rsidP="00916DA6">
      <w:r>
        <w:rPr>
          <w:rFonts w:hint="eastAsia"/>
        </w:rPr>
        <w:t>目前</w:t>
      </w:r>
      <w:r>
        <w:t>框架</w:t>
      </w:r>
      <w:r>
        <w:rPr>
          <w:rFonts w:hint="eastAsia"/>
        </w:rPr>
        <w:t>虽然</w:t>
      </w:r>
      <w:r w:rsidR="00F42CF8">
        <w:t>已经集成</w:t>
      </w:r>
      <w:r w:rsidR="00F42CF8">
        <w:t>ECharts</w:t>
      </w:r>
      <w:r>
        <w:rPr>
          <w:rFonts w:hint="eastAsia"/>
        </w:rPr>
        <w:t>图表</w:t>
      </w:r>
      <w:r w:rsidR="00F42CF8">
        <w:rPr>
          <w:rFonts w:hint="eastAsia"/>
        </w:rPr>
        <w:t>库</w:t>
      </w:r>
      <w:r>
        <w:t>，可以在地图中绘制丰富的统计图表，统计图等，但是</w:t>
      </w:r>
      <w:r w:rsidR="00F42CF8">
        <w:rPr>
          <w:rFonts w:hint="eastAsia"/>
        </w:rPr>
        <w:t>框架</w:t>
      </w:r>
      <w:r>
        <w:t>在</w:t>
      </w:r>
      <w:r>
        <w:rPr>
          <w:rFonts w:hint="eastAsia"/>
        </w:rPr>
        <w:t>实时</w:t>
      </w:r>
      <w:r w:rsidR="00222816">
        <w:t>数据</w:t>
      </w:r>
      <w:r w:rsidR="00222816">
        <w:rPr>
          <w:rFonts w:hint="eastAsia"/>
        </w:rPr>
        <w:t>显示</w:t>
      </w:r>
      <w:r w:rsidR="00222816">
        <w:t>，动画绘制等方面需要增强</w:t>
      </w:r>
      <w:r w:rsidR="00222816">
        <w:rPr>
          <w:rFonts w:hint="eastAsia"/>
        </w:rPr>
        <w:t>，同时</w:t>
      </w:r>
      <w:r>
        <w:t>增强框架库的动态模拟效果。</w:t>
      </w:r>
      <w:r>
        <w:rPr>
          <w:rFonts w:hint="eastAsia"/>
        </w:rPr>
        <w:t>这部分</w:t>
      </w:r>
      <w:r w:rsidR="00694258">
        <w:t>代码将会</w:t>
      </w:r>
      <w:r w:rsidR="00694258">
        <w:rPr>
          <w:rFonts w:hint="eastAsia"/>
        </w:rPr>
        <w:t>结合</w:t>
      </w:r>
      <w:r>
        <w:rPr>
          <w:rFonts w:hint="eastAsia"/>
        </w:rPr>
        <w:t>后期</w:t>
      </w:r>
      <w:r w:rsidR="00F42CF8">
        <w:t>相关项目做</w:t>
      </w:r>
      <w:r w:rsidR="00F42CF8">
        <w:rPr>
          <w:rFonts w:hint="eastAsia"/>
        </w:rPr>
        <w:t>模块</w:t>
      </w:r>
      <w:r w:rsidR="00F42CF8">
        <w:t>开发</w:t>
      </w:r>
      <w:r>
        <w:t>。</w:t>
      </w:r>
    </w:p>
    <w:p w:rsidR="00183112" w:rsidRPr="00F42CF8" w:rsidRDefault="00183112" w:rsidP="00916DA6"/>
    <w:p w:rsidR="003A13E8" w:rsidRDefault="005D0D5A" w:rsidP="00916DA6">
      <w:pPr>
        <w:rPr>
          <w:rFonts w:hint="eastAsia"/>
        </w:rPr>
      </w:pPr>
      <w:r>
        <w:t>对</w:t>
      </w:r>
      <w:r w:rsidR="003D37DC">
        <w:rPr>
          <w:rFonts w:hint="eastAsia"/>
        </w:rPr>
        <w:t>于</w:t>
      </w:r>
      <w:r>
        <w:rPr>
          <w:rFonts w:hint="eastAsia"/>
        </w:rPr>
        <w:t>框架</w:t>
      </w:r>
      <w:r w:rsidR="003D37DC">
        <w:t>内置组件</w:t>
      </w:r>
      <w:r w:rsidR="003D37DC">
        <w:rPr>
          <w:rFonts w:hint="eastAsia"/>
        </w:rPr>
        <w:t>，</w:t>
      </w:r>
      <w:r w:rsidR="003D37DC">
        <w:t>框架需要结合</w:t>
      </w:r>
      <w:r w:rsidR="003D37DC">
        <w:rPr>
          <w:rFonts w:hint="eastAsia"/>
        </w:rPr>
        <w:t>具体</w:t>
      </w:r>
      <w:r w:rsidR="003D37DC">
        <w:t>的项目做</w:t>
      </w:r>
      <w:r w:rsidR="003D37DC">
        <w:t>UI</w:t>
      </w:r>
      <w:r w:rsidR="003D37DC">
        <w:t>调整，</w:t>
      </w:r>
      <w:r w:rsidR="003D37DC">
        <w:rPr>
          <w:rFonts w:hint="eastAsia"/>
        </w:rPr>
        <w:t>通过</w:t>
      </w:r>
      <w:r w:rsidR="003D37DC">
        <w:t>在不同的项目中应用</w:t>
      </w:r>
      <w:r w:rsidR="003D37DC">
        <w:rPr>
          <w:rFonts w:hint="eastAsia"/>
        </w:rPr>
        <w:t>，</w:t>
      </w:r>
      <w:r w:rsidR="003D37DC">
        <w:t>逐渐形成</w:t>
      </w:r>
      <w:r w:rsidR="003D37DC">
        <w:rPr>
          <w:rFonts w:hint="eastAsia"/>
        </w:rPr>
        <w:t>框架</w:t>
      </w:r>
      <w:r w:rsidR="003D37DC">
        <w:t>内置组件的</w:t>
      </w:r>
      <w:r w:rsidR="003D37DC">
        <w:rPr>
          <w:rFonts w:hint="eastAsia"/>
        </w:rPr>
        <w:t>样式</w:t>
      </w:r>
      <w:r w:rsidR="003D37DC">
        <w:t>库</w:t>
      </w:r>
      <w:r w:rsidR="003D37DC">
        <w:rPr>
          <w:rFonts w:hint="eastAsia"/>
        </w:rPr>
        <w:t>。</w:t>
      </w:r>
    </w:p>
    <w:p w:rsidR="003A13E8" w:rsidRDefault="001C1BF2" w:rsidP="001C1BF2">
      <w:pPr>
        <w:pStyle w:val="4"/>
        <w:rPr>
          <w:rFonts w:hint="eastAsia"/>
        </w:rPr>
      </w:pPr>
      <w:r>
        <w:rPr>
          <w:rFonts w:hint="eastAsia"/>
        </w:rPr>
        <w:lastRenderedPageBreak/>
        <w:t>6.3.3</w:t>
      </w:r>
      <w:r w:rsidR="003A13E8">
        <w:rPr>
          <w:rFonts w:hint="eastAsia"/>
        </w:rPr>
        <w:t>完善</w:t>
      </w:r>
      <w:r w:rsidR="003A13E8">
        <w:t>通用程序</w:t>
      </w:r>
    </w:p>
    <w:p w:rsidR="00976980" w:rsidRPr="00976980" w:rsidRDefault="00BB5879" w:rsidP="00976980">
      <w:pPr>
        <w:rPr>
          <w:rFonts w:hint="eastAsia"/>
        </w:rPr>
      </w:pPr>
      <w:r>
        <w:rPr>
          <w:rFonts w:hint="eastAsia"/>
        </w:rPr>
        <w:t>在</w:t>
      </w:r>
      <w:r>
        <w:t>部门</w:t>
      </w:r>
      <w:r>
        <w:rPr>
          <w:rFonts w:hint="eastAsia"/>
        </w:rPr>
        <w:t>GIS</w:t>
      </w:r>
      <w:r>
        <w:t>项目应用过程中，</w:t>
      </w:r>
      <w:r>
        <w:rPr>
          <w:rFonts w:hint="eastAsia"/>
        </w:rPr>
        <w:t>也会</w:t>
      </w:r>
      <w:r w:rsidR="00AD04EC">
        <w:t>存在某一类业务功能相对稳定的项目，</w:t>
      </w:r>
      <w:r w:rsidR="00AD04EC">
        <w:rPr>
          <w:rFonts w:hint="eastAsia"/>
        </w:rPr>
        <w:t>比</w:t>
      </w:r>
      <w:r>
        <w:t>如防汛抗旱，或者水资源管理</w:t>
      </w:r>
      <w:r>
        <w:rPr>
          <w:rFonts w:hint="eastAsia"/>
        </w:rPr>
        <w:t>这类</w:t>
      </w:r>
      <w:r>
        <w:t>项目，</w:t>
      </w:r>
      <w:r w:rsidR="007F6123">
        <w:rPr>
          <w:rFonts w:hint="eastAsia"/>
        </w:rPr>
        <w:t>如果</w:t>
      </w:r>
      <w:r w:rsidR="007F6123">
        <w:t>在同类项目中</w:t>
      </w:r>
      <w:r w:rsidR="007F6123">
        <w:rPr>
          <w:rFonts w:hint="eastAsia"/>
        </w:rPr>
        <w:t>还是</w:t>
      </w:r>
      <w:r w:rsidR="007F6123">
        <w:t>采用</w:t>
      </w:r>
      <w:r w:rsidR="007F6123">
        <w:rPr>
          <w:rFonts w:hint="eastAsia"/>
        </w:rPr>
        <w:t>第一种</w:t>
      </w:r>
      <w:r w:rsidR="007F6123">
        <w:t>方式的话，</w:t>
      </w:r>
      <w:r w:rsidR="007F6123">
        <w:rPr>
          <w:rFonts w:hint="eastAsia"/>
        </w:rPr>
        <w:t>不能</w:t>
      </w:r>
      <w:r w:rsidR="007F6123">
        <w:t>很好的简化开发，因此框架有</w:t>
      </w:r>
      <w:r w:rsidR="007F6123">
        <w:rPr>
          <w:rFonts w:hint="eastAsia"/>
        </w:rPr>
        <w:t>必要</w:t>
      </w:r>
      <w:r w:rsidR="007F6123">
        <w:t>开发通用程序，在</w:t>
      </w:r>
      <w:r w:rsidR="007F6123">
        <w:rPr>
          <w:rFonts w:hint="eastAsia"/>
        </w:rPr>
        <w:t>同类</w:t>
      </w:r>
      <w:r w:rsidR="007F6123">
        <w:t>项目中基于通用程序开发，</w:t>
      </w:r>
      <w:r w:rsidR="007F6123">
        <w:rPr>
          <w:rFonts w:hint="eastAsia"/>
        </w:rPr>
        <w:t>以</w:t>
      </w:r>
      <w:r w:rsidR="007F6123">
        <w:t>简化开发工作量。</w:t>
      </w:r>
      <w:bookmarkStart w:id="0" w:name="_GoBack"/>
      <w:bookmarkEnd w:id="0"/>
    </w:p>
    <w:p w:rsidR="007279C7" w:rsidRDefault="00620F36" w:rsidP="00620F36">
      <w:pPr>
        <w:pStyle w:val="4"/>
      </w:pPr>
      <w:r>
        <w:rPr>
          <w:rFonts w:hint="eastAsia"/>
        </w:rPr>
        <w:t xml:space="preserve">6.2.4 </w:t>
      </w:r>
      <w:r w:rsidR="005B677C">
        <w:rPr>
          <w:rFonts w:hint="eastAsia"/>
        </w:rPr>
        <w:t>结合</w:t>
      </w:r>
      <w:r>
        <w:rPr>
          <w:rFonts w:hint="eastAsia"/>
        </w:rPr>
        <w:t>项目</w:t>
      </w:r>
      <w:r>
        <w:t>需求</w:t>
      </w:r>
    </w:p>
    <w:p w:rsidR="003E1CE0" w:rsidRPr="003E1CE0" w:rsidRDefault="003E1CE0" w:rsidP="003E1CE0">
      <w:pPr>
        <w:rPr>
          <w:rFonts w:hint="eastAsia"/>
        </w:rPr>
      </w:pPr>
      <w:r>
        <w:rPr>
          <w:rFonts w:hint="eastAsia"/>
        </w:rPr>
        <w:t>需要</w:t>
      </w:r>
      <w:r>
        <w:t>了解目前部门的</w:t>
      </w:r>
      <w:r>
        <w:t>GIS</w:t>
      </w:r>
      <w:r>
        <w:t>项目需求，</w:t>
      </w:r>
      <w:r>
        <w:rPr>
          <w:rFonts w:hint="eastAsia"/>
        </w:rPr>
        <w:t>与</w:t>
      </w:r>
      <w:r>
        <w:t>目前</w:t>
      </w:r>
      <w:r>
        <w:t>GIS</w:t>
      </w:r>
      <w:r>
        <w:t>框架功能相比，</w:t>
      </w:r>
      <w:r>
        <w:rPr>
          <w:rFonts w:hint="eastAsia"/>
        </w:rPr>
        <w:t>找出</w:t>
      </w:r>
      <w:r>
        <w:t>框架</w:t>
      </w:r>
      <w:r>
        <w:rPr>
          <w:rFonts w:hint="eastAsia"/>
        </w:rPr>
        <w:t>还需要</w:t>
      </w:r>
      <w:r>
        <w:t>增加哪方面的功能。</w:t>
      </w:r>
    </w:p>
    <w:sectPr w:rsidR="003E1CE0" w:rsidRPr="003E1CE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F4A12" w:rsidRDefault="009F4A12" w:rsidP="00EA64F2">
      <w:pPr>
        <w:ind w:firstLine="420"/>
      </w:pPr>
      <w:r>
        <w:separator/>
      </w:r>
    </w:p>
  </w:endnote>
  <w:endnote w:type="continuationSeparator" w:id="0">
    <w:p w:rsidR="009F4A12" w:rsidRDefault="009F4A12" w:rsidP="00EA64F2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F4A12" w:rsidRDefault="009F4A12" w:rsidP="00EA64F2">
      <w:pPr>
        <w:ind w:firstLine="420"/>
      </w:pPr>
      <w:r>
        <w:separator/>
      </w:r>
    </w:p>
  </w:footnote>
  <w:footnote w:type="continuationSeparator" w:id="0">
    <w:p w:rsidR="009F4A12" w:rsidRDefault="009F4A12" w:rsidP="00EA64F2">
      <w:pPr>
        <w:ind w:firstLine="42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5E7388F"/>
    <w:multiLevelType w:val="hybridMultilevel"/>
    <w:tmpl w:val="B74A0C52"/>
    <w:lvl w:ilvl="0" w:tplc="F4A04FF4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75D60C7"/>
    <w:multiLevelType w:val="hybridMultilevel"/>
    <w:tmpl w:val="B7B2AD6C"/>
    <w:lvl w:ilvl="0" w:tplc="0C2685B4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C2D72"/>
    <w:rsid w:val="00003D06"/>
    <w:rsid w:val="00004DE3"/>
    <w:rsid w:val="000100A6"/>
    <w:rsid w:val="00011ED6"/>
    <w:rsid w:val="000138DF"/>
    <w:rsid w:val="00016101"/>
    <w:rsid w:val="00016795"/>
    <w:rsid w:val="0002174F"/>
    <w:rsid w:val="000246C2"/>
    <w:rsid w:val="00025EF5"/>
    <w:rsid w:val="00026910"/>
    <w:rsid w:val="00031803"/>
    <w:rsid w:val="000331B2"/>
    <w:rsid w:val="000336E9"/>
    <w:rsid w:val="000372E7"/>
    <w:rsid w:val="000407CF"/>
    <w:rsid w:val="00044674"/>
    <w:rsid w:val="00045C59"/>
    <w:rsid w:val="00046945"/>
    <w:rsid w:val="00057600"/>
    <w:rsid w:val="00057B1F"/>
    <w:rsid w:val="00060050"/>
    <w:rsid w:val="000601DD"/>
    <w:rsid w:val="0006066C"/>
    <w:rsid w:val="0006237E"/>
    <w:rsid w:val="00062DA7"/>
    <w:rsid w:val="0006405A"/>
    <w:rsid w:val="00064364"/>
    <w:rsid w:val="000643A0"/>
    <w:rsid w:val="0006780E"/>
    <w:rsid w:val="00073B42"/>
    <w:rsid w:val="00074D76"/>
    <w:rsid w:val="00080282"/>
    <w:rsid w:val="00082C4B"/>
    <w:rsid w:val="00084A70"/>
    <w:rsid w:val="00094513"/>
    <w:rsid w:val="000969EE"/>
    <w:rsid w:val="000A3A11"/>
    <w:rsid w:val="000A70AC"/>
    <w:rsid w:val="000B16AA"/>
    <w:rsid w:val="000B1A1F"/>
    <w:rsid w:val="000B311C"/>
    <w:rsid w:val="000B3FF3"/>
    <w:rsid w:val="000B6018"/>
    <w:rsid w:val="000B643D"/>
    <w:rsid w:val="000C2CDF"/>
    <w:rsid w:val="000C2E3E"/>
    <w:rsid w:val="000C5490"/>
    <w:rsid w:val="000D1254"/>
    <w:rsid w:val="000D68A8"/>
    <w:rsid w:val="000D6DDA"/>
    <w:rsid w:val="000D7170"/>
    <w:rsid w:val="000E0A1A"/>
    <w:rsid w:val="000E70D9"/>
    <w:rsid w:val="000F0F91"/>
    <w:rsid w:val="001059A8"/>
    <w:rsid w:val="00107BC3"/>
    <w:rsid w:val="00116339"/>
    <w:rsid w:val="0012281E"/>
    <w:rsid w:val="001354C2"/>
    <w:rsid w:val="00140164"/>
    <w:rsid w:val="00155D3E"/>
    <w:rsid w:val="0016596C"/>
    <w:rsid w:val="001678C2"/>
    <w:rsid w:val="00177D05"/>
    <w:rsid w:val="00183112"/>
    <w:rsid w:val="00193798"/>
    <w:rsid w:val="00193B06"/>
    <w:rsid w:val="001A4FB6"/>
    <w:rsid w:val="001A5844"/>
    <w:rsid w:val="001A663A"/>
    <w:rsid w:val="001B06FF"/>
    <w:rsid w:val="001B3BF4"/>
    <w:rsid w:val="001B3F98"/>
    <w:rsid w:val="001B4660"/>
    <w:rsid w:val="001B6C04"/>
    <w:rsid w:val="001C1BF2"/>
    <w:rsid w:val="001C34B2"/>
    <w:rsid w:val="001D0E08"/>
    <w:rsid w:val="001D0FF2"/>
    <w:rsid w:val="001D1EFC"/>
    <w:rsid w:val="001D1FEB"/>
    <w:rsid w:val="001D2E95"/>
    <w:rsid w:val="001D3482"/>
    <w:rsid w:val="001D6D7D"/>
    <w:rsid w:val="001F2259"/>
    <w:rsid w:val="001F4B39"/>
    <w:rsid w:val="001F580E"/>
    <w:rsid w:val="001F6FA4"/>
    <w:rsid w:val="001F7F31"/>
    <w:rsid w:val="002034B9"/>
    <w:rsid w:val="002038DC"/>
    <w:rsid w:val="00203BB4"/>
    <w:rsid w:val="00211DDC"/>
    <w:rsid w:val="00222816"/>
    <w:rsid w:val="00222A1C"/>
    <w:rsid w:val="0023315A"/>
    <w:rsid w:val="00233CD7"/>
    <w:rsid w:val="00233E33"/>
    <w:rsid w:val="00241C84"/>
    <w:rsid w:val="00243055"/>
    <w:rsid w:val="00255252"/>
    <w:rsid w:val="00261C55"/>
    <w:rsid w:val="00264958"/>
    <w:rsid w:val="00270403"/>
    <w:rsid w:val="002730E0"/>
    <w:rsid w:val="00275721"/>
    <w:rsid w:val="00280CD1"/>
    <w:rsid w:val="00281598"/>
    <w:rsid w:val="0028459F"/>
    <w:rsid w:val="002871EB"/>
    <w:rsid w:val="00292818"/>
    <w:rsid w:val="002A1D5D"/>
    <w:rsid w:val="002B2DA0"/>
    <w:rsid w:val="002B53D5"/>
    <w:rsid w:val="002B7708"/>
    <w:rsid w:val="002C2D72"/>
    <w:rsid w:val="002D3341"/>
    <w:rsid w:val="002D7541"/>
    <w:rsid w:val="002E03D3"/>
    <w:rsid w:val="002F0C54"/>
    <w:rsid w:val="002F368C"/>
    <w:rsid w:val="002F7997"/>
    <w:rsid w:val="002F7F15"/>
    <w:rsid w:val="003000DF"/>
    <w:rsid w:val="00300BA4"/>
    <w:rsid w:val="00310F1A"/>
    <w:rsid w:val="00312C50"/>
    <w:rsid w:val="003161BB"/>
    <w:rsid w:val="003248C4"/>
    <w:rsid w:val="00334053"/>
    <w:rsid w:val="003376A0"/>
    <w:rsid w:val="00343265"/>
    <w:rsid w:val="00357AE7"/>
    <w:rsid w:val="00360597"/>
    <w:rsid w:val="003738E4"/>
    <w:rsid w:val="003742EF"/>
    <w:rsid w:val="003748DF"/>
    <w:rsid w:val="003770C0"/>
    <w:rsid w:val="00380EE8"/>
    <w:rsid w:val="003810FD"/>
    <w:rsid w:val="00384D48"/>
    <w:rsid w:val="00385F50"/>
    <w:rsid w:val="00393025"/>
    <w:rsid w:val="00394E8B"/>
    <w:rsid w:val="003A13E8"/>
    <w:rsid w:val="003A211D"/>
    <w:rsid w:val="003A3525"/>
    <w:rsid w:val="003B1E08"/>
    <w:rsid w:val="003D37DC"/>
    <w:rsid w:val="003E1CE0"/>
    <w:rsid w:val="003E489C"/>
    <w:rsid w:val="003F04CD"/>
    <w:rsid w:val="003F2A8A"/>
    <w:rsid w:val="003F35FE"/>
    <w:rsid w:val="003F5D69"/>
    <w:rsid w:val="003F5DBD"/>
    <w:rsid w:val="003F63FD"/>
    <w:rsid w:val="00400513"/>
    <w:rsid w:val="00406A47"/>
    <w:rsid w:val="004109FB"/>
    <w:rsid w:val="00417CC7"/>
    <w:rsid w:val="004239A7"/>
    <w:rsid w:val="004247A4"/>
    <w:rsid w:val="00426219"/>
    <w:rsid w:val="004273C2"/>
    <w:rsid w:val="00427E83"/>
    <w:rsid w:val="00436217"/>
    <w:rsid w:val="004408D5"/>
    <w:rsid w:val="00453A50"/>
    <w:rsid w:val="004558BA"/>
    <w:rsid w:val="00455C40"/>
    <w:rsid w:val="00457B77"/>
    <w:rsid w:val="00460FB9"/>
    <w:rsid w:val="004617BD"/>
    <w:rsid w:val="004623F4"/>
    <w:rsid w:val="0047608A"/>
    <w:rsid w:val="00480287"/>
    <w:rsid w:val="00484938"/>
    <w:rsid w:val="00491EFD"/>
    <w:rsid w:val="004953BE"/>
    <w:rsid w:val="004A2477"/>
    <w:rsid w:val="004B086D"/>
    <w:rsid w:val="004C1FC9"/>
    <w:rsid w:val="004C4161"/>
    <w:rsid w:val="004C46DF"/>
    <w:rsid w:val="004C72E4"/>
    <w:rsid w:val="004C75A3"/>
    <w:rsid w:val="004D0EC5"/>
    <w:rsid w:val="004D7689"/>
    <w:rsid w:val="004E2EE8"/>
    <w:rsid w:val="004F16AF"/>
    <w:rsid w:val="00502057"/>
    <w:rsid w:val="005034C7"/>
    <w:rsid w:val="00510A18"/>
    <w:rsid w:val="00512DDE"/>
    <w:rsid w:val="005243C5"/>
    <w:rsid w:val="00525AFF"/>
    <w:rsid w:val="00530319"/>
    <w:rsid w:val="00542334"/>
    <w:rsid w:val="005429AA"/>
    <w:rsid w:val="00563E78"/>
    <w:rsid w:val="00564BFF"/>
    <w:rsid w:val="00571311"/>
    <w:rsid w:val="005721BB"/>
    <w:rsid w:val="00585DE9"/>
    <w:rsid w:val="005927DF"/>
    <w:rsid w:val="00594E26"/>
    <w:rsid w:val="005A1B20"/>
    <w:rsid w:val="005A1EB5"/>
    <w:rsid w:val="005A1FA8"/>
    <w:rsid w:val="005A37C6"/>
    <w:rsid w:val="005A4D3E"/>
    <w:rsid w:val="005B1AA3"/>
    <w:rsid w:val="005B677C"/>
    <w:rsid w:val="005C060D"/>
    <w:rsid w:val="005C1E1D"/>
    <w:rsid w:val="005C5694"/>
    <w:rsid w:val="005D0D5A"/>
    <w:rsid w:val="005D6640"/>
    <w:rsid w:val="005D7B12"/>
    <w:rsid w:val="005E0B2C"/>
    <w:rsid w:val="005E7FDB"/>
    <w:rsid w:val="005F6302"/>
    <w:rsid w:val="006035A3"/>
    <w:rsid w:val="0060632D"/>
    <w:rsid w:val="006073D3"/>
    <w:rsid w:val="0061277C"/>
    <w:rsid w:val="00620F36"/>
    <w:rsid w:val="00621698"/>
    <w:rsid w:val="00621C4E"/>
    <w:rsid w:val="00627E95"/>
    <w:rsid w:val="00632A44"/>
    <w:rsid w:val="00633BEB"/>
    <w:rsid w:val="00643D1C"/>
    <w:rsid w:val="00644B48"/>
    <w:rsid w:val="0066039B"/>
    <w:rsid w:val="00665EF8"/>
    <w:rsid w:val="00671068"/>
    <w:rsid w:val="00676E44"/>
    <w:rsid w:val="006858E9"/>
    <w:rsid w:val="0069409F"/>
    <w:rsid w:val="00694258"/>
    <w:rsid w:val="00694BEF"/>
    <w:rsid w:val="006A03EE"/>
    <w:rsid w:val="006A18F9"/>
    <w:rsid w:val="006A4F9F"/>
    <w:rsid w:val="006B3633"/>
    <w:rsid w:val="006C0DEF"/>
    <w:rsid w:val="006C137B"/>
    <w:rsid w:val="006D36E0"/>
    <w:rsid w:val="006E47B9"/>
    <w:rsid w:val="006E57AF"/>
    <w:rsid w:val="006E60FB"/>
    <w:rsid w:val="006F388B"/>
    <w:rsid w:val="006F5F1C"/>
    <w:rsid w:val="006F7610"/>
    <w:rsid w:val="00700EFD"/>
    <w:rsid w:val="00703E00"/>
    <w:rsid w:val="00705AA2"/>
    <w:rsid w:val="0070763C"/>
    <w:rsid w:val="00710214"/>
    <w:rsid w:val="00720801"/>
    <w:rsid w:val="00725963"/>
    <w:rsid w:val="00726941"/>
    <w:rsid w:val="007279C7"/>
    <w:rsid w:val="00732031"/>
    <w:rsid w:val="007334A9"/>
    <w:rsid w:val="007409CF"/>
    <w:rsid w:val="00742CD8"/>
    <w:rsid w:val="00743C8E"/>
    <w:rsid w:val="00750AA0"/>
    <w:rsid w:val="00750D3D"/>
    <w:rsid w:val="0075260B"/>
    <w:rsid w:val="00756926"/>
    <w:rsid w:val="0076231C"/>
    <w:rsid w:val="0076470C"/>
    <w:rsid w:val="00775FF8"/>
    <w:rsid w:val="0078565B"/>
    <w:rsid w:val="007867D9"/>
    <w:rsid w:val="007A1C7B"/>
    <w:rsid w:val="007B1F7C"/>
    <w:rsid w:val="007B586A"/>
    <w:rsid w:val="007B5DF7"/>
    <w:rsid w:val="007C3E1E"/>
    <w:rsid w:val="007D2843"/>
    <w:rsid w:val="007D4C49"/>
    <w:rsid w:val="007D55BE"/>
    <w:rsid w:val="007E14A7"/>
    <w:rsid w:val="007E1F62"/>
    <w:rsid w:val="007E5A9A"/>
    <w:rsid w:val="007E5BD1"/>
    <w:rsid w:val="007E65E1"/>
    <w:rsid w:val="007F6123"/>
    <w:rsid w:val="00810FA1"/>
    <w:rsid w:val="008176A5"/>
    <w:rsid w:val="00821341"/>
    <w:rsid w:val="00823FA3"/>
    <w:rsid w:val="00824A46"/>
    <w:rsid w:val="00825E89"/>
    <w:rsid w:val="008412C7"/>
    <w:rsid w:val="00841BF6"/>
    <w:rsid w:val="0084459F"/>
    <w:rsid w:val="008504A8"/>
    <w:rsid w:val="00854C5B"/>
    <w:rsid w:val="00854D4D"/>
    <w:rsid w:val="00860C62"/>
    <w:rsid w:val="00871CE2"/>
    <w:rsid w:val="00873A6F"/>
    <w:rsid w:val="008761B0"/>
    <w:rsid w:val="00881AC5"/>
    <w:rsid w:val="00881EF2"/>
    <w:rsid w:val="0088499A"/>
    <w:rsid w:val="00891580"/>
    <w:rsid w:val="008922FA"/>
    <w:rsid w:val="008A0697"/>
    <w:rsid w:val="008B0B93"/>
    <w:rsid w:val="008B0E6D"/>
    <w:rsid w:val="008B7353"/>
    <w:rsid w:val="008C101C"/>
    <w:rsid w:val="008C7A9C"/>
    <w:rsid w:val="008C7F39"/>
    <w:rsid w:val="008D1494"/>
    <w:rsid w:val="008E2237"/>
    <w:rsid w:val="008F1195"/>
    <w:rsid w:val="008F27B2"/>
    <w:rsid w:val="008F43D0"/>
    <w:rsid w:val="00904353"/>
    <w:rsid w:val="00907893"/>
    <w:rsid w:val="00910433"/>
    <w:rsid w:val="0091493F"/>
    <w:rsid w:val="00916DA6"/>
    <w:rsid w:val="0092112C"/>
    <w:rsid w:val="009228C4"/>
    <w:rsid w:val="00923A87"/>
    <w:rsid w:val="009266B4"/>
    <w:rsid w:val="00931FBD"/>
    <w:rsid w:val="00932146"/>
    <w:rsid w:val="00941DC7"/>
    <w:rsid w:val="00947198"/>
    <w:rsid w:val="00953D14"/>
    <w:rsid w:val="009651F0"/>
    <w:rsid w:val="009671C0"/>
    <w:rsid w:val="0097349F"/>
    <w:rsid w:val="00976980"/>
    <w:rsid w:val="009830AA"/>
    <w:rsid w:val="009842D5"/>
    <w:rsid w:val="0098661E"/>
    <w:rsid w:val="009917C4"/>
    <w:rsid w:val="00991967"/>
    <w:rsid w:val="00993CD3"/>
    <w:rsid w:val="009959A4"/>
    <w:rsid w:val="009976F7"/>
    <w:rsid w:val="009A10D7"/>
    <w:rsid w:val="009A1782"/>
    <w:rsid w:val="009A46D2"/>
    <w:rsid w:val="009B4522"/>
    <w:rsid w:val="009B57DD"/>
    <w:rsid w:val="009B59AF"/>
    <w:rsid w:val="009B69F1"/>
    <w:rsid w:val="009C227E"/>
    <w:rsid w:val="009D3762"/>
    <w:rsid w:val="009D7408"/>
    <w:rsid w:val="009E1641"/>
    <w:rsid w:val="009F3B1B"/>
    <w:rsid w:val="009F4A12"/>
    <w:rsid w:val="00A054FF"/>
    <w:rsid w:val="00A10A53"/>
    <w:rsid w:val="00A16FB1"/>
    <w:rsid w:val="00A1719D"/>
    <w:rsid w:val="00A17229"/>
    <w:rsid w:val="00A32480"/>
    <w:rsid w:val="00A46A26"/>
    <w:rsid w:val="00A51BAA"/>
    <w:rsid w:val="00A60795"/>
    <w:rsid w:val="00A610BC"/>
    <w:rsid w:val="00A62A47"/>
    <w:rsid w:val="00A63E8F"/>
    <w:rsid w:val="00A65F02"/>
    <w:rsid w:val="00A709E2"/>
    <w:rsid w:val="00A76DC0"/>
    <w:rsid w:val="00A84542"/>
    <w:rsid w:val="00AA5A3C"/>
    <w:rsid w:val="00AA6F5D"/>
    <w:rsid w:val="00AC0879"/>
    <w:rsid w:val="00AD034D"/>
    <w:rsid w:val="00AD04EC"/>
    <w:rsid w:val="00AD21B3"/>
    <w:rsid w:val="00AD4BF1"/>
    <w:rsid w:val="00AD51C2"/>
    <w:rsid w:val="00AD6C37"/>
    <w:rsid w:val="00AE2A62"/>
    <w:rsid w:val="00AF363A"/>
    <w:rsid w:val="00AF4F2E"/>
    <w:rsid w:val="00AF6819"/>
    <w:rsid w:val="00AF7ED9"/>
    <w:rsid w:val="00B05819"/>
    <w:rsid w:val="00B17105"/>
    <w:rsid w:val="00B17271"/>
    <w:rsid w:val="00B20F6B"/>
    <w:rsid w:val="00B24912"/>
    <w:rsid w:val="00B252DF"/>
    <w:rsid w:val="00B3161A"/>
    <w:rsid w:val="00B31EE8"/>
    <w:rsid w:val="00B35EBE"/>
    <w:rsid w:val="00B4053A"/>
    <w:rsid w:val="00B4402A"/>
    <w:rsid w:val="00B510CC"/>
    <w:rsid w:val="00B63000"/>
    <w:rsid w:val="00B71AE3"/>
    <w:rsid w:val="00B74A71"/>
    <w:rsid w:val="00B75D2E"/>
    <w:rsid w:val="00B82294"/>
    <w:rsid w:val="00B83987"/>
    <w:rsid w:val="00B85629"/>
    <w:rsid w:val="00B8604E"/>
    <w:rsid w:val="00B9149B"/>
    <w:rsid w:val="00B92ED6"/>
    <w:rsid w:val="00B95D35"/>
    <w:rsid w:val="00B96C66"/>
    <w:rsid w:val="00BA5F65"/>
    <w:rsid w:val="00BB5879"/>
    <w:rsid w:val="00BB5F61"/>
    <w:rsid w:val="00BC182E"/>
    <w:rsid w:val="00BD06B3"/>
    <w:rsid w:val="00BD7906"/>
    <w:rsid w:val="00BF40DF"/>
    <w:rsid w:val="00BF4E87"/>
    <w:rsid w:val="00BF5ACF"/>
    <w:rsid w:val="00C022DD"/>
    <w:rsid w:val="00C03FB6"/>
    <w:rsid w:val="00C04871"/>
    <w:rsid w:val="00C105F7"/>
    <w:rsid w:val="00C12D04"/>
    <w:rsid w:val="00C17192"/>
    <w:rsid w:val="00C24EF9"/>
    <w:rsid w:val="00C367C7"/>
    <w:rsid w:val="00C379BE"/>
    <w:rsid w:val="00C4118B"/>
    <w:rsid w:val="00C54DA3"/>
    <w:rsid w:val="00C5549A"/>
    <w:rsid w:val="00C55F30"/>
    <w:rsid w:val="00C67187"/>
    <w:rsid w:val="00C70634"/>
    <w:rsid w:val="00C7279E"/>
    <w:rsid w:val="00C7581D"/>
    <w:rsid w:val="00C76A3E"/>
    <w:rsid w:val="00C81E71"/>
    <w:rsid w:val="00C82589"/>
    <w:rsid w:val="00C9091F"/>
    <w:rsid w:val="00CA3C8E"/>
    <w:rsid w:val="00CA6300"/>
    <w:rsid w:val="00CB3776"/>
    <w:rsid w:val="00CC448B"/>
    <w:rsid w:val="00CC4F33"/>
    <w:rsid w:val="00CE1735"/>
    <w:rsid w:val="00CE2922"/>
    <w:rsid w:val="00CE47BC"/>
    <w:rsid w:val="00CF2017"/>
    <w:rsid w:val="00CF7C2A"/>
    <w:rsid w:val="00D017F1"/>
    <w:rsid w:val="00D021AD"/>
    <w:rsid w:val="00D021E2"/>
    <w:rsid w:val="00D06E11"/>
    <w:rsid w:val="00D23728"/>
    <w:rsid w:val="00D3009F"/>
    <w:rsid w:val="00D31191"/>
    <w:rsid w:val="00D33483"/>
    <w:rsid w:val="00D4003E"/>
    <w:rsid w:val="00D40688"/>
    <w:rsid w:val="00D57991"/>
    <w:rsid w:val="00D633D3"/>
    <w:rsid w:val="00D63E93"/>
    <w:rsid w:val="00D64CD4"/>
    <w:rsid w:val="00D657C0"/>
    <w:rsid w:val="00D67778"/>
    <w:rsid w:val="00D7432D"/>
    <w:rsid w:val="00D749E3"/>
    <w:rsid w:val="00D75F68"/>
    <w:rsid w:val="00D809C7"/>
    <w:rsid w:val="00D81925"/>
    <w:rsid w:val="00D97011"/>
    <w:rsid w:val="00DB2EF6"/>
    <w:rsid w:val="00DB2FB6"/>
    <w:rsid w:val="00DB3163"/>
    <w:rsid w:val="00DB6E8F"/>
    <w:rsid w:val="00DC625C"/>
    <w:rsid w:val="00DE2819"/>
    <w:rsid w:val="00DE36B7"/>
    <w:rsid w:val="00DF2045"/>
    <w:rsid w:val="00DF2B80"/>
    <w:rsid w:val="00E05840"/>
    <w:rsid w:val="00E066B5"/>
    <w:rsid w:val="00E06BA4"/>
    <w:rsid w:val="00E06BBF"/>
    <w:rsid w:val="00E07376"/>
    <w:rsid w:val="00E101F4"/>
    <w:rsid w:val="00E17B7F"/>
    <w:rsid w:val="00E21650"/>
    <w:rsid w:val="00E26BF0"/>
    <w:rsid w:val="00E36F28"/>
    <w:rsid w:val="00E36FC1"/>
    <w:rsid w:val="00E37079"/>
    <w:rsid w:val="00E40888"/>
    <w:rsid w:val="00E47D5D"/>
    <w:rsid w:val="00E50925"/>
    <w:rsid w:val="00E55A9D"/>
    <w:rsid w:val="00E64BF9"/>
    <w:rsid w:val="00E8144A"/>
    <w:rsid w:val="00E81ED9"/>
    <w:rsid w:val="00E82B46"/>
    <w:rsid w:val="00E86B7A"/>
    <w:rsid w:val="00E92811"/>
    <w:rsid w:val="00E960B5"/>
    <w:rsid w:val="00E97AD1"/>
    <w:rsid w:val="00EA205A"/>
    <w:rsid w:val="00EA64F2"/>
    <w:rsid w:val="00EA7213"/>
    <w:rsid w:val="00EB0611"/>
    <w:rsid w:val="00EB0D68"/>
    <w:rsid w:val="00EB1209"/>
    <w:rsid w:val="00EB2653"/>
    <w:rsid w:val="00EB3CC9"/>
    <w:rsid w:val="00EB4F85"/>
    <w:rsid w:val="00EC3712"/>
    <w:rsid w:val="00EC6D39"/>
    <w:rsid w:val="00ED2EF2"/>
    <w:rsid w:val="00ED5931"/>
    <w:rsid w:val="00ED597E"/>
    <w:rsid w:val="00ED7E4B"/>
    <w:rsid w:val="00EF1821"/>
    <w:rsid w:val="00EF587D"/>
    <w:rsid w:val="00EF6B5A"/>
    <w:rsid w:val="00EF78F2"/>
    <w:rsid w:val="00F01EB5"/>
    <w:rsid w:val="00F03594"/>
    <w:rsid w:val="00F068FE"/>
    <w:rsid w:val="00F06E75"/>
    <w:rsid w:val="00F130DC"/>
    <w:rsid w:val="00F162FB"/>
    <w:rsid w:val="00F165BA"/>
    <w:rsid w:val="00F26F7D"/>
    <w:rsid w:val="00F31181"/>
    <w:rsid w:val="00F31880"/>
    <w:rsid w:val="00F3505F"/>
    <w:rsid w:val="00F3737A"/>
    <w:rsid w:val="00F41B7B"/>
    <w:rsid w:val="00F42CF8"/>
    <w:rsid w:val="00F4402A"/>
    <w:rsid w:val="00F47808"/>
    <w:rsid w:val="00F47E8D"/>
    <w:rsid w:val="00F5321C"/>
    <w:rsid w:val="00F53ACD"/>
    <w:rsid w:val="00F5611F"/>
    <w:rsid w:val="00F609CA"/>
    <w:rsid w:val="00F61719"/>
    <w:rsid w:val="00F623B3"/>
    <w:rsid w:val="00F64F29"/>
    <w:rsid w:val="00F7239C"/>
    <w:rsid w:val="00F7364F"/>
    <w:rsid w:val="00F76A39"/>
    <w:rsid w:val="00F908D7"/>
    <w:rsid w:val="00FA03C0"/>
    <w:rsid w:val="00FA2240"/>
    <w:rsid w:val="00FA282E"/>
    <w:rsid w:val="00FB3663"/>
    <w:rsid w:val="00FB4D8F"/>
    <w:rsid w:val="00FC13C1"/>
    <w:rsid w:val="00FC2A51"/>
    <w:rsid w:val="00FC501A"/>
    <w:rsid w:val="00FD2834"/>
    <w:rsid w:val="00FD53B9"/>
    <w:rsid w:val="00FE1868"/>
    <w:rsid w:val="00FE2B01"/>
    <w:rsid w:val="00FE664F"/>
    <w:rsid w:val="00FF32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A82E1CF-25DC-46C5-8816-E094B179F14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C2D7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7106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71AE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E81ED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C2D72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7106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EA64F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EA64F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A64F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EA64F2"/>
    <w:rPr>
      <w:sz w:val="18"/>
      <w:szCs w:val="18"/>
    </w:rPr>
  </w:style>
  <w:style w:type="character" w:customStyle="1" w:styleId="3Char">
    <w:name w:val="标题 3 Char"/>
    <w:basedOn w:val="a0"/>
    <w:link w:val="3"/>
    <w:uiPriority w:val="9"/>
    <w:rsid w:val="00B71AE3"/>
    <w:rPr>
      <w:b/>
      <w:bCs/>
      <w:sz w:val="32"/>
      <w:szCs w:val="32"/>
    </w:rPr>
  </w:style>
  <w:style w:type="table" w:styleId="a5">
    <w:name w:val="Table Grid"/>
    <w:basedOn w:val="a1"/>
    <w:uiPriority w:val="39"/>
    <w:rsid w:val="00E55A9D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CB3776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4B086D"/>
    <w:rPr>
      <w:color w:val="0563C1" w:themeColor="hyperlink"/>
      <w:u w:val="single"/>
    </w:rPr>
  </w:style>
  <w:style w:type="character" w:styleId="a8">
    <w:name w:val="FollowedHyperlink"/>
    <w:basedOn w:val="a0"/>
    <w:uiPriority w:val="99"/>
    <w:semiHidden/>
    <w:unhideWhenUsed/>
    <w:rsid w:val="004B086D"/>
    <w:rPr>
      <w:color w:val="954F72" w:themeColor="followedHyperlink"/>
      <w:u w:val="single"/>
    </w:rPr>
  </w:style>
  <w:style w:type="character" w:customStyle="1" w:styleId="4Char">
    <w:name w:val="标题 4 Char"/>
    <w:basedOn w:val="a0"/>
    <w:link w:val="4"/>
    <w:uiPriority w:val="9"/>
    <w:rsid w:val="00E81ED9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2757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9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76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81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8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543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3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3211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807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659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56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086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90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335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111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633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6726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5694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2748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28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3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96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1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286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382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8715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0570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35825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3988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88266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6444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939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956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334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19311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5851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4846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7192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535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679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275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43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489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943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7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719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26506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53692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6138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645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9486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72898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868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19493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712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157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09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644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505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99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06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462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92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82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20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01516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22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57427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2489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1362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53549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637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6803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5109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9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1866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53399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225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3432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0720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2606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22885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1143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45284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7219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5692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3874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527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53544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84963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8483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605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65575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3893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244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103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35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592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2845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3381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23790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800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58818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81939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08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0546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4888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32440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827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3522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9753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714968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6928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741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1977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847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88451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0671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1316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7491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35559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6044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9736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3748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9099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604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0949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1239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28996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8821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84394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6471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292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64649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5594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3226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472969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8658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26658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0363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3274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593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64253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4342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11094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1919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90445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138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87729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136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224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68813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7493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61271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87087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2290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424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74698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78675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5223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801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64032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9466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37710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7603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8373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87639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421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140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221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hyperlink" Target="http://nec.netease.com/standard/css-format.html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3.vsdx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hyperlink" Target="DSE_GIS_API&#35828;&#26126;&#25991;&#26723;.docx" TargetMode="External"/><Relationship Id="rId10" Type="http://schemas.openxmlformats.org/officeDocument/2006/relationships/package" Target="embeddings/Microsoft_Visio___2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hyperlink" Target="https://github.com/zh-google-styleguide/zh-google-styleguide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2</TotalTime>
  <Pages>6</Pages>
  <Words>404</Words>
  <Characters>2303</Characters>
  <Application>Microsoft Office Word</Application>
  <DocSecurity>0</DocSecurity>
  <Lines>19</Lines>
  <Paragraphs>5</Paragraphs>
  <ScaleCrop>false</ScaleCrop>
  <Company>dse</Company>
  <LinksUpToDate>false</LinksUpToDate>
  <CharactersWithSpaces>270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sl</dc:creator>
  <cp:keywords/>
  <dc:description/>
  <cp:lastModifiedBy>wangsl</cp:lastModifiedBy>
  <cp:revision>1055</cp:revision>
  <dcterms:created xsi:type="dcterms:W3CDTF">2016-07-09T07:26:00Z</dcterms:created>
  <dcterms:modified xsi:type="dcterms:W3CDTF">2016-09-01T06:52:00Z</dcterms:modified>
</cp:coreProperties>
</file>